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019580" w14:textId="3855FA0D" w:rsidR="00EF494D" w:rsidRPr="00B817D4" w:rsidRDefault="00E2629D" w:rsidP="00E37776">
      <w:pPr>
        <w:pStyle w:val="Heading1"/>
      </w:pPr>
      <w:bookmarkStart w:id="0" w:name="_Toc102126040"/>
      <w:bookmarkStart w:id="1" w:name="_Toc102130083"/>
      <w:r w:rsidRPr="00B817D4">
        <w:t>SENG3320 Assignment 1: Test Case Design</w:t>
      </w:r>
      <w:bookmarkEnd w:id="0"/>
      <w:bookmarkEnd w:id="1"/>
    </w:p>
    <w:p w14:paraId="556698B7" w14:textId="77777777" w:rsidR="001333B2" w:rsidRPr="001333B2" w:rsidRDefault="001333B2" w:rsidP="00E37776"/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60"/>
        <w:gridCol w:w="1522"/>
      </w:tblGrid>
      <w:tr w:rsidR="001333B2" w:rsidRPr="001333B2" w14:paraId="10861D9E" w14:textId="77777777" w:rsidTr="001F2E96">
        <w:trPr>
          <w:jc w:val="center"/>
        </w:trPr>
        <w:tc>
          <w:tcPr>
            <w:tcW w:w="0" w:type="auto"/>
            <w:gridSpan w:val="2"/>
          </w:tcPr>
          <w:p w14:paraId="37E6137B" w14:textId="49D7823B" w:rsidR="001333B2" w:rsidRPr="00E37776" w:rsidRDefault="001333B2" w:rsidP="00E37776">
            <w:pPr>
              <w:jc w:val="center"/>
              <w:rPr>
                <w:b/>
                <w:bCs/>
                <w:sz w:val="32"/>
                <w:szCs w:val="32"/>
              </w:rPr>
            </w:pPr>
            <w:r w:rsidRPr="00E37776">
              <w:rPr>
                <w:b/>
                <w:bCs/>
                <w:sz w:val="36"/>
                <w:szCs w:val="36"/>
              </w:rPr>
              <w:t>Group 10</w:t>
            </w:r>
          </w:p>
        </w:tc>
      </w:tr>
      <w:tr w:rsidR="003F0285" w:rsidRPr="00E37776" w14:paraId="3E14AC75" w14:textId="77777777" w:rsidTr="001333B2">
        <w:trPr>
          <w:jc w:val="center"/>
        </w:trPr>
        <w:tc>
          <w:tcPr>
            <w:tcW w:w="0" w:type="auto"/>
          </w:tcPr>
          <w:p w14:paraId="09D578E2" w14:textId="6ADBDE61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br w:type="page"/>
              <w:t>Kyle Beattie</w:t>
            </w:r>
          </w:p>
        </w:tc>
        <w:tc>
          <w:tcPr>
            <w:tcW w:w="0" w:type="auto"/>
          </w:tcPr>
          <w:p w14:paraId="5D8B24EE" w14:textId="5029F961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303374</w:t>
            </w:r>
          </w:p>
        </w:tc>
      </w:tr>
      <w:tr w:rsidR="003F0285" w:rsidRPr="00E37776" w14:paraId="3E37A3A6" w14:textId="77777777" w:rsidTr="001333B2">
        <w:trPr>
          <w:jc w:val="center"/>
        </w:trPr>
        <w:tc>
          <w:tcPr>
            <w:tcW w:w="0" w:type="auto"/>
          </w:tcPr>
          <w:p w14:paraId="3A28D0DB" w14:textId="547E8B54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Ni Zeng</w:t>
            </w:r>
          </w:p>
        </w:tc>
        <w:tc>
          <w:tcPr>
            <w:tcW w:w="0" w:type="auto"/>
          </w:tcPr>
          <w:p w14:paraId="4AE13EEB" w14:textId="21F5BC42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238805</w:t>
            </w:r>
          </w:p>
        </w:tc>
      </w:tr>
      <w:tr w:rsidR="003F0285" w:rsidRPr="00E37776" w14:paraId="48636164" w14:textId="77777777" w:rsidTr="001333B2">
        <w:trPr>
          <w:jc w:val="center"/>
        </w:trPr>
        <w:tc>
          <w:tcPr>
            <w:tcW w:w="0" w:type="auto"/>
          </w:tcPr>
          <w:p w14:paraId="778DEED1" w14:textId="4AEA7AF7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Brandon Allen</w:t>
            </w:r>
          </w:p>
        </w:tc>
        <w:tc>
          <w:tcPr>
            <w:tcW w:w="0" w:type="auto"/>
          </w:tcPr>
          <w:p w14:paraId="1B0FCE20" w14:textId="61424BB2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279505</w:t>
            </w:r>
          </w:p>
        </w:tc>
      </w:tr>
      <w:tr w:rsidR="003F0285" w:rsidRPr="00E37776" w14:paraId="53EB965C" w14:textId="77777777" w:rsidTr="001333B2">
        <w:trPr>
          <w:jc w:val="center"/>
        </w:trPr>
        <w:tc>
          <w:tcPr>
            <w:tcW w:w="0" w:type="auto"/>
          </w:tcPr>
          <w:p w14:paraId="279C02E9" w14:textId="1E97AAF5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Austin Baxter</w:t>
            </w:r>
          </w:p>
        </w:tc>
        <w:tc>
          <w:tcPr>
            <w:tcW w:w="0" w:type="auto"/>
          </w:tcPr>
          <w:p w14:paraId="2728665C" w14:textId="19AE7A58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356468</w:t>
            </w:r>
          </w:p>
        </w:tc>
      </w:tr>
      <w:tr w:rsidR="002C7B67" w:rsidRPr="00E37776" w14:paraId="7C636EE7" w14:textId="77777777" w:rsidTr="001333B2">
        <w:trPr>
          <w:jc w:val="center"/>
        </w:trPr>
        <w:tc>
          <w:tcPr>
            <w:tcW w:w="0" w:type="auto"/>
          </w:tcPr>
          <w:p w14:paraId="35C6EDA7" w14:textId="77777777" w:rsidR="002C7B67" w:rsidRPr="00E37776" w:rsidRDefault="002C7B67" w:rsidP="00E37776">
            <w:pPr>
              <w:rPr>
                <w:sz w:val="32"/>
                <w:szCs w:val="32"/>
              </w:rPr>
            </w:pPr>
          </w:p>
        </w:tc>
        <w:tc>
          <w:tcPr>
            <w:tcW w:w="0" w:type="auto"/>
          </w:tcPr>
          <w:p w14:paraId="2B97DF6F" w14:textId="77777777" w:rsidR="002C7B67" w:rsidRPr="00E37776" w:rsidRDefault="002C7B67" w:rsidP="00E37776">
            <w:pPr>
              <w:rPr>
                <w:sz w:val="32"/>
                <w:szCs w:val="32"/>
              </w:rPr>
            </w:pPr>
          </w:p>
        </w:tc>
      </w:tr>
    </w:tbl>
    <w:sdt>
      <w:sdtPr>
        <w:id w:val="1761879011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4"/>
          <w:szCs w:val="24"/>
          <w:lang w:val="en-AU"/>
        </w:rPr>
      </w:sdtEndPr>
      <w:sdtContent>
        <w:p w14:paraId="4E474653" w14:textId="04BBD262" w:rsidR="002C7B67" w:rsidRPr="002C7B67" w:rsidRDefault="002C7B67" w:rsidP="002C7B67">
          <w:pPr>
            <w:pStyle w:val="TOCHeading"/>
            <w:jc w:val="center"/>
            <w:rPr>
              <w:b/>
              <w:bCs/>
              <w:color w:val="auto"/>
            </w:rPr>
          </w:pPr>
          <w:r w:rsidRPr="002C7B67">
            <w:rPr>
              <w:b/>
              <w:bCs/>
              <w:color w:val="auto"/>
            </w:rPr>
            <w:t>Table of Contents</w:t>
          </w:r>
        </w:p>
        <w:p w14:paraId="106C0170" w14:textId="3857A0EE" w:rsidR="009A4FEE" w:rsidRDefault="002C7B6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2130083" w:history="1">
            <w:r w:rsidR="009A4FEE" w:rsidRPr="001851F6">
              <w:rPr>
                <w:rStyle w:val="Hyperlink"/>
                <w:noProof/>
              </w:rPr>
              <w:t>SENG3320 Assignment 1: Test Case Design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3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1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1A7FD8A4" w14:textId="57C2FA27" w:rsidR="009A4FEE" w:rsidRDefault="009A4FEE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4" w:history="1">
            <w:r w:rsidRPr="001851F6">
              <w:rPr>
                <w:rStyle w:val="Hyperlink"/>
                <w:noProof/>
              </w:rPr>
              <w:t>Task 1: Blackbox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30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A6D2D6" w14:textId="0D00ADBC" w:rsidR="009A4FEE" w:rsidRDefault="009A4FEE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5" w:history="1">
            <w:r w:rsidRPr="001851F6">
              <w:rPr>
                <w:rStyle w:val="Hyperlink"/>
                <w:noProof/>
              </w:rPr>
              <w:t>Method 1: public BigInteger(int signum,byte[] magnitud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30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F32B9D" w14:textId="29DFB71E" w:rsidR="009A4FEE" w:rsidRDefault="009A4FEE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6" w:history="1">
            <w:r w:rsidRPr="001851F6">
              <w:rPr>
                <w:rStyle w:val="Hyperlink"/>
                <w:noProof/>
              </w:rPr>
              <w:t>Method 2: public BigInteger(String val, int radix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30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DD1801" w14:textId="1B4AACBC" w:rsidR="009A4FEE" w:rsidRDefault="009A4FEE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7" w:history="1">
            <w:r w:rsidRPr="001851F6">
              <w:rPr>
                <w:rStyle w:val="Hyperlink"/>
                <w:noProof/>
              </w:rPr>
              <w:t>Method 3: public int compareTo(BigInteger va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30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EE9C68" w14:textId="07AE6845" w:rsidR="009A4FEE" w:rsidRDefault="009A4FEE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8" w:history="1">
            <w:r w:rsidRPr="001851F6">
              <w:rPr>
                <w:rStyle w:val="Hyperlink"/>
                <w:noProof/>
              </w:rPr>
              <w:t>Task 2: White-box Testing: Structural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30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F3048C" w14:textId="7938D6A2" w:rsidR="009A4FEE" w:rsidRDefault="009A4FEE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9" w:history="1">
            <w:r w:rsidRPr="001851F6">
              <w:rPr>
                <w:rStyle w:val="Hyperlink"/>
                <w:noProof/>
              </w:rPr>
              <w:t>Method 1: public BigInteger gcd(BigInteger y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30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021C45" w14:textId="4AC42F7D" w:rsidR="009A4FEE" w:rsidRDefault="009A4FEE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0" w:history="1">
            <w:r w:rsidRPr="001851F6">
              <w:rPr>
                <w:rStyle w:val="Hyperlink"/>
                <w:noProof/>
              </w:rPr>
              <w:t>JUnit Test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30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033964" w14:textId="32728F19" w:rsidR="009A4FEE" w:rsidRDefault="009A4FEE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1" w:history="1">
            <w:r w:rsidRPr="001851F6">
              <w:rPr>
                <w:rStyle w:val="Hyperlink"/>
                <w:noProof/>
              </w:rPr>
              <w:t>Method 2: private static int compareTo(BigInteger x, BigInteger y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30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BD7F40" w14:textId="65C666FB" w:rsidR="009A4FEE" w:rsidRDefault="009A4FEE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2" w:history="1">
            <w:r w:rsidRPr="001851F6">
              <w:rPr>
                <w:rStyle w:val="Hyperlink"/>
                <w:noProof/>
              </w:rPr>
              <w:t>Task 3: White-box Testing: Data Flow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30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C7B6DC" w14:textId="2BF61341" w:rsidR="009A4FEE" w:rsidRDefault="009A4FEE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3" w:history="1">
            <w:r w:rsidRPr="001851F6">
              <w:rPr>
                <w:rStyle w:val="Hyperlink"/>
                <w:noProof/>
              </w:rPr>
              <w:t>Method 1: public BigInteger gcd(BigInteger y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30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BECC04" w14:textId="442893E4" w:rsidR="009A4FEE" w:rsidRDefault="009A4FEE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4" w:history="1">
            <w:r w:rsidRPr="001851F6">
              <w:rPr>
                <w:rStyle w:val="Hyperlink"/>
                <w:noProof/>
              </w:rPr>
              <w:t>Method 2: private static int compareTo(BigInteger x, BigInteger y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30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A5BB34" w14:textId="6617DD6A" w:rsidR="009A4FEE" w:rsidRDefault="009A4FEE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5" w:history="1">
            <w:r w:rsidRPr="001851F6">
              <w:rPr>
                <w:rStyle w:val="Hyperlink"/>
                <w:noProof/>
              </w:rPr>
              <w:t>Group Member Contribu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30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61B393" w14:textId="650B7635" w:rsidR="002C7B67" w:rsidRDefault="002C7B67">
          <w:r>
            <w:rPr>
              <w:b/>
              <w:bCs/>
              <w:noProof/>
            </w:rPr>
            <w:fldChar w:fldCharType="end"/>
          </w:r>
        </w:p>
      </w:sdtContent>
    </w:sdt>
    <w:p w14:paraId="1FE37AC2" w14:textId="1417839E" w:rsidR="003F0285" w:rsidRPr="001333B2" w:rsidRDefault="003F0285" w:rsidP="00E37776"/>
    <w:p w14:paraId="6521007D" w14:textId="3E1CAF2D" w:rsidR="003F0285" w:rsidRDefault="003F0285" w:rsidP="00E37776"/>
    <w:p w14:paraId="6D791D2C" w14:textId="5A611A4B" w:rsidR="003F0285" w:rsidRDefault="003F0285" w:rsidP="00E37776"/>
    <w:p w14:paraId="5A3A8C15" w14:textId="131CDD7E" w:rsidR="003F0285" w:rsidRDefault="003F0285" w:rsidP="00E37776"/>
    <w:p w14:paraId="5569F8C6" w14:textId="5D79A124" w:rsidR="003F0285" w:rsidRDefault="003F0285" w:rsidP="00E37776"/>
    <w:p w14:paraId="1E27BA6C" w14:textId="75277AA0" w:rsidR="003F0285" w:rsidRDefault="003F0285" w:rsidP="00E37776"/>
    <w:p w14:paraId="06985193" w14:textId="1C7E3B36" w:rsidR="003F0285" w:rsidRDefault="003F0285" w:rsidP="00E37776"/>
    <w:p w14:paraId="166D8A2C" w14:textId="035A6512" w:rsidR="003F0285" w:rsidRDefault="003F0285" w:rsidP="00E37776"/>
    <w:p w14:paraId="30DDC272" w14:textId="3221DE2B" w:rsidR="00E2629D" w:rsidRPr="00B817D4" w:rsidRDefault="00E2629D" w:rsidP="00E37776">
      <w:pPr>
        <w:pStyle w:val="Heading2"/>
      </w:pPr>
      <w:bookmarkStart w:id="2" w:name="_Toc102130084"/>
      <w:r w:rsidRPr="00B817D4">
        <w:lastRenderedPageBreak/>
        <w:t>Task 1: Blackbox Testing</w:t>
      </w:r>
      <w:bookmarkEnd w:id="2"/>
    </w:p>
    <w:p w14:paraId="5854DE47" w14:textId="4AE02EA5" w:rsidR="00E2629D" w:rsidRDefault="00E2629D" w:rsidP="00E37776"/>
    <w:p w14:paraId="156A5C84" w14:textId="331D7206" w:rsidR="00E2629D" w:rsidRPr="00B817D4" w:rsidRDefault="00E2629D" w:rsidP="00E37776">
      <w:pPr>
        <w:pStyle w:val="Heading3"/>
      </w:pPr>
      <w:bookmarkStart w:id="3" w:name="_Toc102130085"/>
      <w:r w:rsidRPr="00B817D4">
        <w:t xml:space="preserve">Method 1: public </w:t>
      </w:r>
      <w:proofErr w:type="spellStart"/>
      <w:proofErr w:type="gramStart"/>
      <w:r w:rsidRPr="00B817D4">
        <w:t>BigInteger</w:t>
      </w:r>
      <w:proofErr w:type="spellEnd"/>
      <w:r w:rsidRPr="00B817D4">
        <w:t>(</w:t>
      </w:r>
      <w:proofErr w:type="gramEnd"/>
      <w:r w:rsidRPr="00B817D4">
        <w:t xml:space="preserve">int </w:t>
      </w:r>
      <w:proofErr w:type="spellStart"/>
      <w:r w:rsidRPr="00B817D4">
        <w:t>signum,byte</w:t>
      </w:r>
      <w:proofErr w:type="spellEnd"/>
      <w:r w:rsidRPr="00B817D4">
        <w:t>[] magnitude)</w:t>
      </w:r>
      <w:bookmarkEnd w:id="3"/>
    </w:p>
    <w:p w14:paraId="7B04ACF9" w14:textId="4C2D80C5" w:rsidR="00DE657D" w:rsidRPr="00B817D4" w:rsidRDefault="00DE657D" w:rsidP="00910DA7">
      <w:pPr>
        <w:pStyle w:val="Heading4"/>
      </w:pPr>
      <w:r w:rsidRPr="00B817D4">
        <w:t>Equivalence Partitio</w:t>
      </w:r>
      <w:r w:rsidRPr="00B817D4">
        <w:t>ns:</w:t>
      </w:r>
    </w:p>
    <w:p w14:paraId="6CF14081" w14:textId="77777777" w:rsidR="00DE657D" w:rsidRDefault="00DE657D" w:rsidP="00E37776">
      <w:pPr>
        <w:pStyle w:val="ListParagraph"/>
        <w:numPr>
          <w:ilvl w:val="0"/>
          <w:numId w:val="1"/>
        </w:numPr>
      </w:pPr>
      <w:r>
        <w:t>Signum may only be -1,0 or 1.</w:t>
      </w:r>
    </w:p>
    <w:p w14:paraId="7E4480E8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Each case has special properties.</w:t>
      </w:r>
    </w:p>
    <w:p w14:paraId="251241CA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-1 denotes a negative value.</w:t>
      </w:r>
    </w:p>
    <w:p w14:paraId="48729F73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0 denotes value must be zero (requires an empty byte array or a byte array populated entirely by zeros).</w:t>
      </w:r>
    </w:p>
    <w:p w14:paraId="705BDA0A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1 denotes a positive value.</w:t>
      </w:r>
    </w:p>
    <w:p w14:paraId="0EC8949E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-2 and 2 will be included as outside the upper and lower bounds. These values will result in a number format exception.</w:t>
      </w:r>
    </w:p>
    <w:p w14:paraId="3FFA22ED" w14:textId="77777777" w:rsidR="00DE657D" w:rsidRDefault="00DE657D" w:rsidP="00E37776">
      <w:pPr>
        <w:pStyle w:val="ListParagraph"/>
        <w:numPr>
          <w:ilvl w:val="0"/>
          <w:numId w:val="1"/>
        </w:numPr>
      </w:pPr>
      <w:r>
        <w:t>Byte array read in big-endian manner.</w:t>
      </w:r>
    </w:p>
    <w:p w14:paraId="7A1ABA68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Three simple ways formats of this array may be passed into the constructor.</w:t>
      </w:r>
    </w:p>
    <w:p w14:paraId="6E6E1F97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Empty array results in:</w:t>
      </w:r>
    </w:p>
    <w:p w14:paraId="11BECEC8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Zero values for each signum in bounds.</w:t>
      </w:r>
    </w:p>
    <w:p w14:paraId="600F89EC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out of bounds.</w:t>
      </w:r>
    </w:p>
    <w:p w14:paraId="4F2B1693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Array populated entirely by zeros results in:</w:t>
      </w:r>
    </w:p>
    <w:p w14:paraId="430DD833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Zero values for each signum in bounds.</w:t>
      </w:r>
    </w:p>
    <w:p w14:paraId="052BEB5B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out of bounds.</w:t>
      </w:r>
    </w:p>
    <w:p w14:paraId="00F0B8D6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Array populated by at least one non-zero value produces:</w:t>
      </w:r>
    </w:p>
    <w:p w14:paraId="2DEF94C1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Negative value if signum is -1.</w:t>
      </w:r>
    </w:p>
    <w:p w14:paraId="5B2A6DA1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Positive value if signum is 1.</w:t>
      </w:r>
    </w:p>
    <w:p w14:paraId="05BCA3B4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0.</w:t>
      </w:r>
    </w:p>
    <w:p w14:paraId="30E0E2E5" w14:textId="695CC763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out of bounds.</w:t>
      </w:r>
    </w:p>
    <w:p w14:paraId="3E6D2F00" w14:textId="1176C949" w:rsidR="00DE657D" w:rsidRDefault="00DE657D" w:rsidP="00E37776">
      <w:pPr>
        <w:pStyle w:val="Heading4"/>
      </w:pPr>
      <w:r>
        <w:t>T</w:t>
      </w:r>
      <w:r>
        <w:t>est Values:</w:t>
      </w:r>
    </w:p>
    <w:p w14:paraId="7DB0FB99" w14:textId="77777777" w:rsidR="00DE657D" w:rsidRDefault="00DE657D" w:rsidP="00E37776">
      <w:pPr>
        <w:pStyle w:val="ListParagraph"/>
        <w:numPr>
          <w:ilvl w:val="0"/>
          <w:numId w:val="3"/>
        </w:numPr>
      </w:pPr>
      <w:r>
        <w:t>signum values: {-</w:t>
      </w:r>
      <w:proofErr w:type="gramStart"/>
      <w:r>
        <w:t>2,-</w:t>
      </w:r>
      <w:proofErr w:type="gramEnd"/>
      <w:r>
        <w:t>1,0,1,2}</w:t>
      </w:r>
    </w:p>
    <w:p w14:paraId="09B10C4E" w14:textId="77777777" w:rsidR="00DE657D" w:rsidRDefault="00DE657D" w:rsidP="00E37776">
      <w:pPr>
        <w:pStyle w:val="ListParagraph"/>
        <w:numPr>
          <w:ilvl w:val="0"/>
          <w:numId w:val="3"/>
        </w:numPr>
      </w:pPr>
      <w:r>
        <w:t>magnitude values: {empty array, array full of zeros, array with at least one non-zero value}</w:t>
      </w:r>
    </w:p>
    <w:p w14:paraId="6831B937" w14:textId="77777777" w:rsidR="00DE657D" w:rsidRDefault="00DE657D" w:rsidP="00E37776">
      <w:r>
        <w:t xml:space="preserve">Every combination of the two sets </w:t>
      </w:r>
      <w:proofErr w:type="gramStart"/>
      <w:r>
        <w:t>are</w:t>
      </w:r>
      <w:proofErr w:type="gramEnd"/>
      <w:r>
        <w:t xml:space="preserve"> used to assess exceptions thrown and resulting values.</w:t>
      </w:r>
    </w:p>
    <w:p w14:paraId="12889E82" w14:textId="5064BE8A" w:rsidR="00DE657D" w:rsidRDefault="00DE657D" w:rsidP="00E37776"/>
    <w:p w14:paraId="43EE9FE1" w14:textId="3A58AA67" w:rsidR="00DE657D" w:rsidRDefault="00DE657D" w:rsidP="00E37776"/>
    <w:p w14:paraId="768E08C8" w14:textId="41F3D8EB" w:rsidR="003F0285" w:rsidRDefault="003F0285" w:rsidP="00E37776"/>
    <w:p w14:paraId="42D57761" w14:textId="12518D12" w:rsidR="003F0285" w:rsidRDefault="003F0285" w:rsidP="00E37776"/>
    <w:p w14:paraId="4315D3F7" w14:textId="77777777" w:rsidR="003F0285" w:rsidRDefault="003F0285" w:rsidP="00E37776"/>
    <w:p w14:paraId="3C3D9EAA" w14:textId="41152436" w:rsidR="00E2629D" w:rsidRDefault="00E2629D" w:rsidP="00E37776">
      <w:pPr>
        <w:pStyle w:val="Heading3"/>
      </w:pPr>
      <w:bookmarkStart w:id="4" w:name="_Toc102130086"/>
      <w:r>
        <w:lastRenderedPageBreak/>
        <w:t xml:space="preserve">Method 2: public </w:t>
      </w:r>
      <w:proofErr w:type="spellStart"/>
      <w:proofErr w:type="gramStart"/>
      <w:r>
        <w:t>BigInteger</w:t>
      </w:r>
      <w:proofErr w:type="spellEnd"/>
      <w:r>
        <w:t>(</w:t>
      </w:r>
      <w:proofErr w:type="gramEnd"/>
      <w:r>
        <w:t xml:space="preserve">String </w:t>
      </w:r>
      <w:proofErr w:type="spellStart"/>
      <w:r>
        <w:t>val</w:t>
      </w:r>
      <w:proofErr w:type="spellEnd"/>
      <w:r>
        <w:t>, int radix)</w:t>
      </w:r>
      <w:bookmarkEnd w:id="4"/>
    </w:p>
    <w:p w14:paraId="1CD000A5" w14:textId="77777777" w:rsidR="003F0285" w:rsidRDefault="003F0285" w:rsidP="00E37776">
      <w:pPr>
        <w:pStyle w:val="Heading4"/>
      </w:pPr>
      <w:r>
        <w:t>Equivalence Partitions:</w:t>
      </w:r>
    </w:p>
    <w:p w14:paraId="72B58CE2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Radix is in bounds must be greater than or equal to 2 and less than or equal to 36</w:t>
      </w:r>
    </w:p>
    <w:p w14:paraId="39EABD3A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Radix determines what base to read the value string by.</w:t>
      </w:r>
    </w:p>
    <w:p w14:paraId="7D6A2F1C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Radix may be 2 denoting base 2 all the way to 36 denoting base 36 (every number and alphabet character used)</w:t>
      </w:r>
    </w:p>
    <w:p w14:paraId="6D9E4B97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Radix below 2 or above 36 will result in a number format exception.</w:t>
      </w:r>
    </w:p>
    <w:p w14:paraId="6CC6DAF6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Beginning sign char (‘+’, ‘</w:t>
      </w:r>
      <w:proofErr w:type="gramStart"/>
      <w:r>
        <w:t>-‘ or</w:t>
      </w:r>
      <w:proofErr w:type="gramEnd"/>
      <w:r>
        <w:t xml:space="preserve"> neither)</w:t>
      </w:r>
    </w:p>
    <w:p w14:paraId="23CAF9FE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 xml:space="preserve">Characters may be present at the beginning of the </w:t>
      </w:r>
      <w:proofErr w:type="spellStart"/>
      <w:r>
        <w:t>val</w:t>
      </w:r>
      <w:proofErr w:type="spellEnd"/>
      <w:r>
        <w:t xml:space="preserve"> string to reflect the sign of the resulting value.</w:t>
      </w:r>
    </w:p>
    <w:p w14:paraId="3CE54B08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The ‘+’ character and no character results in a positive value.</w:t>
      </w:r>
    </w:p>
    <w:p w14:paraId="437C4FDE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The ‘</w:t>
      </w:r>
      <w:proofErr w:type="gramStart"/>
      <w:r>
        <w:t>-‘ character</w:t>
      </w:r>
      <w:proofErr w:type="gramEnd"/>
      <w:r>
        <w:t xml:space="preserve"> results in a negative value.</w:t>
      </w:r>
    </w:p>
    <w:p w14:paraId="1310C8F3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Illegal characters (characters that are not alphanumeric or ‘+’ or ‘</w:t>
      </w:r>
      <w:proofErr w:type="gramStart"/>
      <w:r>
        <w:t>-‘ at</w:t>
      </w:r>
      <w:proofErr w:type="gramEnd"/>
      <w:r>
        <w:t xml:space="preserve"> the start)</w:t>
      </w:r>
    </w:p>
    <w:p w14:paraId="05F9C8D4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Their presence will cause a number format exception.</w:t>
      </w:r>
    </w:p>
    <w:p w14:paraId="5A9A297B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Alphanumeric characters in the string cannot exceed the radix.</w:t>
      </w:r>
    </w:p>
    <w:p w14:paraId="673643ED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 xml:space="preserve">If radix equals 2, </w:t>
      </w:r>
      <w:proofErr w:type="spellStart"/>
      <w:r>
        <w:t>val</w:t>
      </w:r>
      <w:proofErr w:type="spellEnd"/>
      <w:r>
        <w:t xml:space="preserve"> may only contain ‘1’s and ‘0’s.</w:t>
      </w:r>
    </w:p>
    <w:p w14:paraId="27D8B8AF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 xml:space="preserve">If the </w:t>
      </w:r>
      <w:proofErr w:type="spellStart"/>
      <w:r>
        <w:t>val</w:t>
      </w:r>
      <w:proofErr w:type="spellEnd"/>
      <w:r>
        <w:t xml:space="preserve"> string exceeds the radix a number format exception will be thrown.</w:t>
      </w:r>
    </w:p>
    <w:p w14:paraId="4031E665" w14:textId="77777777" w:rsidR="003F0285" w:rsidRDefault="003F0285" w:rsidP="00E37776">
      <w:pPr>
        <w:pStyle w:val="Heading4"/>
      </w:pPr>
      <w:r>
        <w:t>Test Values:</w:t>
      </w:r>
    </w:p>
    <w:p w14:paraId="55607BD8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>Radix values {1,2,10,36,37}</w:t>
      </w:r>
    </w:p>
    <w:p w14:paraId="717BEE6C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 xml:space="preserve">Beginning character appended </w:t>
      </w:r>
      <w:proofErr w:type="spellStart"/>
      <w:r>
        <w:t>val</w:t>
      </w:r>
      <w:proofErr w:type="spellEnd"/>
      <w:r>
        <w:t xml:space="preserve"> values {‘+’, ‘</w:t>
      </w:r>
      <w:proofErr w:type="gramStart"/>
      <w:r>
        <w:t>-‘</w:t>
      </w:r>
      <w:proofErr w:type="gramEnd"/>
      <w:r>
        <w:t>, ‘’}</w:t>
      </w:r>
    </w:p>
    <w:p w14:paraId="3A76A716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>Special character inclusion {present, not present}</w:t>
      </w:r>
    </w:p>
    <w:p w14:paraId="74F4C896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 xml:space="preserve">Val string will </w:t>
      </w:r>
      <w:proofErr w:type="gramStart"/>
      <w:r>
        <w:t>characters</w:t>
      </w:r>
      <w:proofErr w:type="gramEnd"/>
      <w:r>
        <w:t xml:space="preserve"> values {zeros and ones, all base 10 digits, every alpha numeric character}</w:t>
      </w:r>
    </w:p>
    <w:p w14:paraId="6DC01B46" w14:textId="77777777" w:rsidR="003F0285" w:rsidRDefault="003F0285" w:rsidP="00E37776">
      <w:r>
        <w:t xml:space="preserve">Every combination of these sets </w:t>
      </w:r>
      <w:proofErr w:type="gramStart"/>
      <w:r>
        <w:t>are</w:t>
      </w:r>
      <w:proofErr w:type="gramEnd"/>
      <w:r>
        <w:t xml:space="preserve"> used to assess exceptions thrown and resulting values.</w:t>
      </w:r>
    </w:p>
    <w:p w14:paraId="631AF904" w14:textId="6BABE32E" w:rsidR="003F0285" w:rsidRDefault="003F0285" w:rsidP="00E37776"/>
    <w:p w14:paraId="3C373C12" w14:textId="2E0848CB" w:rsidR="001333B2" w:rsidRDefault="001333B2" w:rsidP="00E37776"/>
    <w:p w14:paraId="0EDD6DD0" w14:textId="5FCA84C6" w:rsidR="001333B2" w:rsidRDefault="001333B2" w:rsidP="00E37776"/>
    <w:p w14:paraId="77549351" w14:textId="02A48024" w:rsidR="001333B2" w:rsidRDefault="001333B2" w:rsidP="00E37776"/>
    <w:p w14:paraId="7BD4A656" w14:textId="27FE3977" w:rsidR="001333B2" w:rsidRDefault="001333B2" w:rsidP="00E37776"/>
    <w:p w14:paraId="5EEF5D53" w14:textId="1FDC23DA" w:rsidR="001333B2" w:rsidRDefault="001333B2" w:rsidP="00E37776"/>
    <w:p w14:paraId="5B582ED8" w14:textId="610A0DB3" w:rsidR="001333B2" w:rsidRDefault="001333B2" w:rsidP="00E37776"/>
    <w:p w14:paraId="59BC882F" w14:textId="30C14C17" w:rsidR="001333B2" w:rsidRDefault="001333B2" w:rsidP="00E37776"/>
    <w:p w14:paraId="0290E01B" w14:textId="0AF225CF" w:rsidR="001333B2" w:rsidRDefault="001333B2" w:rsidP="00E37776"/>
    <w:p w14:paraId="06A119F2" w14:textId="6D6D15AB" w:rsidR="001333B2" w:rsidRDefault="001333B2" w:rsidP="00E37776"/>
    <w:p w14:paraId="1D5F7DE3" w14:textId="7EA51ABD" w:rsidR="00E2629D" w:rsidRPr="00E2629D" w:rsidRDefault="00E2629D" w:rsidP="00E37776">
      <w:pPr>
        <w:pStyle w:val="Heading3"/>
      </w:pPr>
      <w:bookmarkStart w:id="5" w:name="_Toc102130087"/>
      <w:r>
        <w:lastRenderedPageBreak/>
        <w:t xml:space="preserve">Method 3: </w:t>
      </w:r>
      <w:r>
        <w:t xml:space="preserve">public int </w:t>
      </w:r>
      <w:proofErr w:type="spellStart"/>
      <w:proofErr w:type="gramStart"/>
      <w:r>
        <w:t>compareTo</w:t>
      </w:r>
      <w:proofErr w:type="spellEnd"/>
      <w:r>
        <w:t>(</w:t>
      </w:r>
      <w:proofErr w:type="spellStart"/>
      <w:proofErr w:type="gramEnd"/>
      <w:r>
        <w:t>BigInteger</w:t>
      </w:r>
      <w:proofErr w:type="spellEnd"/>
      <w:r>
        <w:t xml:space="preserve"> </w:t>
      </w:r>
      <w:proofErr w:type="spellStart"/>
      <w:r>
        <w:t>val</w:t>
      </w:r>
      <w:proofErr w:type="spellEnd"/>
      <w:r>
        <w:t>)</w:t>
      </w:r>
      <w:bookmarkEnd w:id="5"/>
    </w:p>
    <w:p w14:paraId="5F11CC02" w14:textId="45FB164D" w:rsidR="00E2629D" w:rsidRDefault="00E2629D" w:rsidP="00E37776"/>
    <w:p w14:paraId="4C9357D9" w14:textId="4B9DEB6F" w:rsidR="001333B2" w:rsidRDefault="001333B2" w:rsidP="00E37776"/>
    <w:p w14:paraId="045DE5BB" w14:textId="2142F9B2" w:rsidR="001333B2" w:rsidRDefault="001333B2" w:rsidP="00E37776"/>
    <w:p w14:paraId="2171F570" w14:textId="2BE18003" w:rsidR="001333B2" w:rsidRDefault="001333B2" w:rsidP="00E37776"/>
    <w:p w14:paraId="04F8C105" w14:textId="56118CB2" w:rsidR="001333B2" w:rsidRDefault="001333B2" w:rsidP="00E37776"/>
    <w:p w14:paraId="7A4F651F" w14:textId="52E75C02" w:rsidR="001333B2" w:rsidRDefault="001333B2" w:rsidP="00E37776"/>
    <w:p w14:paraId="10C19B69" w14:textId="6E73C716" w:rsidR="001333B2" w:rsidRDefault="001333B2" w:rsidP="00E37776"/>
    <w:p w14:paraId="6AA97CD1" w14:textId="03265870" w:rsidR="001333B2" w:rsidRDefault="001333B2" w:rsidP="00E37776"/>
    <w:p w14:paraId="711B737C" w14:textId="452A6219" w:rsidR="001333B2" w:rsidRDefault="001333B2" w:rsidP="00E37776"/>
    <w:p w14:paraId="060221D7" w14:textId="1AD8F6E5" w:rsidR="001333B2" w:rsidRDefault="001333B2" w:rsidP="00E37776"/>
    <w:p w14:paraId="1084751A" w14:textId="448D2BFB" w:rsidR="001333B2" w:rsidRDefault="001333B2" w:rsidP="00E37776"/>
    <w:p w14:paraId="76DD053C" w14:textId="181ED2D3" w:rsidR="001333B2" w:rsidRDefault="001333B2" w:rsidP="00E37776"/>
    <w:p w14:paraId="718A9E39" w14:textId="6DE4EC09" w:rsidR="001333B2" w:rsidRDefault="001333B2" w:rsidP="00E37776"/>
    <w:p w14:paraId="024014E0" w14:textId="6F6D95BC" w:rsidR="001333B2" w:rsidRDefault="001333B2" w:rsidP="00E37776"/>
    <w:p w14:paraId="5A164EA0" w14:textId="24D32E50" w:rsidR="001333B2" w:rsidRDefault="001333B2" w:rsidP="00E37776"/>
    <w:p w14:paraId="54A472E7" w14:textId="43D8D877" w:rsidR="001333B2" w:rsidRDefault="001333B2" w:rsidP="00E37776"/>
    <w:p w14:paraId="70F5312F" w14:textId="096CBDC1" w:rsidR="001333B2" w:rsidRDefault="001333B2" w:rsidP="00E37776"/>
    <w:p w14:paraId="2BB85B53" w14:textId="5A943A32" w:rsidR="001333B2" w:rsidRDefault="001333B2" w:rsidP="00E37776"/>
    <w:p w14:paraId="03896F1A" w14:textId="4A77F13E" w:rsidR="001333B2" w:rsidRDefault="001333B2" w:rsidP="00E37776"/>
    <w:p w14:paraId="766EA539" w14:textId="0DC56369" w:rsidR="001333B2" w:rsidRDefault="001333B2" w:rsidP="00E37776"/>
    <w:p w14:paraId="6883759B" w14:textId="16439992" w:rsidR="001333B2" w:rsidRDefault="001333B2" w:rsidP="00E37776"/>
    <w:p w14:paraId="3A673CD9" w14:textId="25961D43" w:rsidR="001333B2" w:rsidRDefault="001333B2" w:rsidP="00E37776"/>
    <w:p w14:paraId="0AED514F" w14:textId="4D54FF7E" w:rsidR="001333B2" w:rsidRDefault="001333B2" w:rsidP="00E37776"/>
    <w:p w14:paraId="50DA5CAA" w14:textId="6421C211" w:rsidR="001333B2" w:rsidRDefault="001333B2" w:rsidP="00E37776"/>
    <w:p w14:paraId="7E1EFDFC" w14:textId="06029766" w:rsidR="001333B2" w:rsidRDefault="001333B2" w:rsidP="00E37776"/>
    <w:p w14:paraId="2C76D86E" w14:textId="6659CC86" w:rsidR="001333B2" w:rsidRDefault="001333B2" w:rsidP="00E37776"/>
    <w:p w14:paraId="1E082558" w14:textId="398D73B1" w:rsidR="001333B2" w:rsidRDefault="001333B2" w:rsidP="00E37776"/>
    <w:p w14:paraId="312D9662" w14:textId="77777777" w:rsidR="001333B2" w:rsidRDefault="001333B2" w:rsidP="00E37776"/>
    <w:p w14:paraId="633E9703" w14:textId="421B3F5E" w:rsidR="00E2629D" w:rsidRDefault="00E2629D" w:rsidP="00E37776">
      <w:pPr>
        <w:pStyle w:val="Heading2"/>
      </w:pPr>
      <w:bookmarkStart w:id="6" w:name="_Toc102130088"/>
      <w:r>
        <w:lastRenderedPageBreak/>
        <w:t>Task 2: White-box Testing: Structural Testing</w:t>
      </w:r>
      <w:bookmarkEnd w:id="6"/>
    </w:p>
    <w:p w14:paraId="2A5AD16A" w14:textId="7920A84B" w:rsidR="00DE657D" w:rsidRDefault="00DE657D" w:rsidP="00E37776"/>
    <w:p w14:paraId="74E54ED0" w14:textId="751B4A75" w:rsidR="00DE657D" w:rsidRDefault="00DE657D" w:rsidP="00E37776">
      <w:pPr>
        <w:pStyle w:val="Heading3"/>
      </w:pPr>
      <w:bookmarkStart w:id="7" w:name="_Toc102130089"/>
      <w:r>
        <w:t xml:space="preserve">Method 1: </w:t>
      </w:r>
      <w:r>
        <w:t xml:space="preserve">public </w:t>
      </w:r>
      <w:proofErr w:type="spellStart"/>
      <w:r>
        <w:t>BigInteger</w:t>
      </w:r>
      <w:proofErr w:type="spellEnd"/>
      <w:r>
        <w:t xml:space="preserve"> </w:t>
      </w:r>
      <w:proofErr w:type="spellStart"/>
      <w:proofErr w:type="gramStart"/>
      <w:r>
        <w:t>gcd</w:t>
      </w:r>
      <w:proofErr w:type="spellEnd"/>
      <w:r>
        <w:t>(</w:t>
      </w:r>
      <w:proofErr w:type="spellStart"/>
      <w:proofErr w:type="gramEnd"/>
      <w:r>
        <w:t>BigInteger</w:t>
      </w:r>
      <w:proofErr w:type="spellEnd"/>
      <w:r>
        <w:t xml:space="preserve"> y)</w:t>
      </w:r>
      <w:bookmarkEnd w:id="7"/>
    </w:p>
    <w:p w14:paraId="33045640" w14:textId="77777777" w:rsidR="006328EB" w:rsidRPr="006328EB" w:rsidRDefault="006328EB" w:rsidP="006328EB"/>
    <w:p w14:paraId="60596524" w14:textId="77777777" w:rsidR="008D6175" w:rsidRDefault="008D6175" w:rsidP="008D6175">
      <w:pPr>
        <w:keepNext/>
      </w:pPr>
      <w:r>
        <w:rPr>
          <w:noProof/>
        </w:rPr>
        <w:drawing>
          <wp:inline distT="0" distB="0" distL="0" distR="0" wp14:anchorId="6044A30C" wp14:editId="097AFD1B">
            <wp:extent cx="5731510" cy="4122420"/>
            <wp:effectExtent l="175895" t="128905" r="178435" b="121285"/>
            <wp:docPr id="5" name="Picture 5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, schematic&#10;&#10;Description automatically generated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12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52043" w14:textId="75382488" w:rsidR="004A7946" w:rsidRPr="008D6175" w:rsidRDefault="008D6175" w:rsidP="008D6175">
      <w:pPr>
        <w:pStyle w:val="Caption"/>
        <w:jc w:val="center"/>
        <w:rPr>
          <w:color w:val="auto"/>
        </w:rPr>
      </w:pPr>
      <w:r w:rsidRPr="008D6175">
        <w:rPr>
          <w:color w:val="auto"/>
        </w:rPr>
        <w:t xml:space="preserve">Figure </w:t>
      </w:r>
      <w:r w:rsidRPr="008D6175">
        <w:rPr>
          <w:color w:val="auto"/>
        </w:rPr>
        <w:fldChar w:fldCharType="begin"/>
      </w:r>
      <w:r w:rsidRPr="008D6175">
        <w:rPr>
          <w:color w:val="auto"/>
        </w:rPr>
        <w:instrText xml:space="preserve"> SEQ Figure \* ARABIC </w:instrText>
      </w:r>
      <w:r w:rsidRPr="008D6175">
        <w:rPr>
          <w:color w:val="auto"/>
        </w:rPr>
        <w:fldChar w:fldCharType="separate"/>
      </w:r>
      <w:r w:rsidRPr="008D6175">
        <w:rPr>
          <w:noProof/>
          <w:color w:val="auto"/>
        </w:rPr>
        <w:t>1</w:t>
      </w:r>
      <w:r w:rsidRPr="008D6175">
        <w:rPr>
          <w:color w:val="auto"/>
        </w:rPr>
        <w:fldChar w:fldCharType="end"/>
      </w:r>
      <w:r w:rsidRPr="008D6175">
        <w:rPr>
          <w:color w:val="auto"/>
        </w:rPr>
        <w:t>: Task 2 GCD CFG</w:t>
      </w:r>
    </w:p>
    <w:p w14:paraId="0F291B8C" w14:textId="37128DF8" w:rsidR="008D6175" w:rsidRDefault="008D6175" w:rsidP="004A7946"/>
    <w:p w14:paraId="5DDD4134" w14:textId="0C1B4721" w:rsidR="008D6175" w:rsidRDefault="008D6175" w:rsidP="004A7946"/>
    <w:p w14:paraId="0D846B4C" w14:textId="2C14FFD4" w:rsidR="008D6175" w:rsidRDefault="008D6175" w:rsidP="004A7946"/>
    <w:p w14:paraId="3CA72ADA" w14:textId="7423C7EE" w:rsidR="008D6175" w:rsidRDefault="008D6175" w:rsidP="004A7946"/>
    <w:p w14:paraId="1BB9F464" w14:textId="47E16EC7" w:rsidR="008D6175" w:rsidRDefault="008D6175" w:rsidP="004A7946"/>
    <w:p w14:paraId="2E63A8F4" w14:textId="40555841" w:rsidR="008D6175" w:rsidRDefault="008D6175" w:rsidP="004A7946"/>
    <w:p w14:paraId="2527979F" w14:textId="7AF078B6" w:rsidR="008D6175" w:rsidRDefault="008D6175" w:rsidP="004A7946"/>
    <w:p w14:paraId="7653E908" w14:textId="0C1FCF1F" w:rsidR="008D6175" w:rsidRDefault="008D6175" w:rsidP="004A7946"/>
    <w:p w14:paraId="3B598B70" w14:textId="754723D9" w:rsidR="008D6175" w:rsidRDefault="008D6175" w:rsidP="004A7946"/>
    <w:p w14:paraId="221C568F" w14:textId="38CBA6BB" w:rsidR="004A7946" w:rsidRDefault="004A7946" w:rsidP="004A7946">
      <w:pPr>
        <w:pStyle w:val="Heading4"/>
      </w:pPr>
      <w:r>
        <w:lastRenderedPageBreak/>
        <w:t>Test Cases</w:t>
      </w:r>
    </w:p>
    <w:p w14:paraId="3E823255" w14:textId="404B539D" w:rsidR="004A7946" w:rsidRDefault="004A7946" w:rsidP="004A7946">
      <w:pPr>
        <w:pStyle w:val="Heading5"/>
      </w:pPr>
      <w:r w:rsidRPr="004A7946">
        <w:t>Statement Coverage</w:t>
      </w:r>
    </w:p>
    <w:p w14:paraId="24D39297" w14:textId="4F007A65" w:rsidR="00D40D69" w:rsidRPr="00D40D69" w:rsidRDefault="00D40D69" w:rsidP="00D40D69">
      <w:r>
        <w:t>The following test cases were able to achieve 100% statement coverage.</w:t>
      </w:r>
    </w:p>
    <w:p w14:paraId="7148F683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>: xValue = 0, yValue = 0</w:t>
      </w:r>
    </w:p>
    <w:p w14:paraId="172604F7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2: xValue = -1, yValue = -1</w:t>
      </w:r>
    </w:p>
    <w:p w14:paraId="2899377F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xValue = 1, yValue = </w:t>
      </w:r>
      <w:r w:rsidRPr="00AF3490">
        <w:t>-2147483648</w:t>
      </w:r>
    </w:p>
    <w:p w14:paraId="18F2CCB8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xValue = </w:t>
      </w:r>
      <w:r w:rsidRPr="00AF3490">
        <w:t>-2147483648</w:t>
      </w:r>
      <w:r>
        <w:t>, yValue = 0</w:t>
      </w:r>
    </w:p>
    <w:p w14:paraId="35A4708F" w14:textId="39AA9E95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xValue = </w:t>
      </w:r>
      <w:r w:rsidRPr="00AF3490">
        <w:t>948464564845641654444444</w:t>
      </w:r>
      <w:r>
        <w:t xml:space="preserve">, yValue = </w:t>
      </w:r>
      <w:r w:rsidRPr="00AF3490">
        <w:t>56465165555</w:t>
      </w:r>
    </w:p>
    <w:p w14:paraId="619280A2" w14:textId="77777777" w:rsidR="00D40D69" w:rsidRPr="004A7946" w:rsidRDefault="00D40D69" w:rsidP="00D40D69"/>
    <w:p w14:paraId="35A649E7" w14:textId="052DD1AD" w:rsidR="004A7946" w:rsidRDefault="004A7946" w:rsidP="004A7946">
      <w:pPr>
        <w:pStyle w:val="Heading5"/>
      </w:pPr>
      <w:r w:rsidRPr="004A7946">
        <w:t>Branch Decision Coverage</w:t>
      </w:r>
    </w:p>
    <w:p w14:paraId="49D17BDD" w14:textId="5D0C8190" w:rsidR="00D40D69" w:rsidRPr="00D40D69" w:rsidRDefault="00D40D69" w:rsidP="00D40D69">
      <w:r>
        <w:t xml:space="preserve">The following test cases were able to achieve 100% </w:t>
      </w:r>
      <w:r>
        <w:t>branch decision</w:t>
      </w:r>
      <w:r>
        <w:t xml:space="preserve"> coverage.</w:t>
      </w:r>
    </w:p>
    <w:p w14:paraId="1C3476EF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>: xValue = 0, yValue = 0</w:t>
      </w:r>
    </w:p>
    <w:p w14:paraId="23C37BA1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2: xValue = -1, yValue = -1</w:t>
      </w:r>
    </w:p>
    <w:p w14:paraId="1D6A89EF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xValue = 1, yValue = </w:t>
      </w:r>
      <w:r w:rsidRPr="00AF3490">
        <w:t>-2147483648</w:t>
      </w:r>
    </w:p>
    <w:p w14:paraId="1B3A6361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xValue = </w:t>
      </w:r>
      <w:r w:rsidRPr="00AF3490">
        <w:t>-2147483648</w:t>
      </w:r>
      <w:r>
        <w:t>, yValue = 0</w:t>
      </w:r>
    </w:p>
    <w:p w14:paraId="2A0333A4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xValue = </w:t>
      </w:r>
      <w:r w:rsidRPr="00AF3490">
        <w:t>948464564845641654444444</w:t>
      </w:r>
      <w:r>
        <w:t xml:space="preserve">, yValue = </w:t>
      </w:r>
      <w:r w:rsidRPr="00AF3490">
        <w:t>56465165555</w:t>
      </w:r>
    </w:p>
    <w:p w14:paraId="57E0E548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6: xValue = 1, yValue = 1</w:t>
      </w:r>
    </w:p>
    <w:p w14:paraId="74634211" w14:textId="43D360E1" w:rsidR="004A7946" w:rsidRDefault="004A7946" w:rsidP="004A7946">
      <w:pPr>
        <w:pStyle w:val="Heading5"/>
      </w:pPr>
      <w:r w:rsidRPr="004A7946">
        <w:t>Condition Coverage</w:t>
      </w:r>
    </w:p>
    <w:p w14:paraId="1F388356" w14:textId="46014906" w:rsidR="00D40D69" w:rsidRPr="00D40D69" w:rsidRDefault="00D40D69" w:rsidP="00D40D69">
      <w:r>
        <w:t xml:space="preserve">The following test cases were able to achieve 100% </w:t>
      </w:r>
      <w:r>
        <w:t>condition</w:t>
      </w:r>
      <w:r>
        <w:t xml:space="preserve"> coverage.</w:t>
      </w:r>
    </w:p>
    <w:p w14:paraId="3FD5485D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>: xValue = 0, yValue = 0</w:t>
      </w:r>
    </w:p>
    <w:p w14:paraId="7445DC7E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2: xValue = -1, yValue = -1</w:t>
      </w:r>
    </w:p>
    <w:p w14:paraId="3728BD45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xValue = 1, yValue = </w:t>
      </w:r>
      <w:r w:rsidRPr="00AF3490">
        <w:t>-2147483648</w:t>
      </w:r>
    </w:p>
    <w:p w14:paraId="30F1BE55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xValue = </w:t>
      </w:r>
      <w:r w:rsidRPr="00AF3490">
        <w:t>-2147483648</w:t>
      </w:r>
      <w:r>
        <w:t>, yValue = 0</w:t>
      </w:r>
    </w:p>
    <w:p w14:paraId="451F9A8C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xValue = </w:t>
      </w:r>
      <w:r w:rsidRPr="00AF3490">
        <w:t>948464564845641654444444</w:t>
      </w:r>
      <w:r>
        <w:t xml:space="preserve">, yValue = </w:t>
      </w:r>
      <w:r w:rsidRPr="00AF3490">
        <w:t>56465165555</w:t>
      </w:r>
    </w:p>
    <w:p w14:paraId="6878B444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6: xValue = 1, yValue = 1</w:t>
      </w:r>
    </w:p>
    <w:p w14:paraId="79A87283" w14:textId="3A5B3728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7: xValue = 1, yValue = </w:t>
      </w:r>
      <w:r w:rsidRPr="00AF3490">
        <w:t>948464564845641654444444</w:t>
      </w:r>
    </w:p>
    <w:p w14:paraId="18B20A7D" w14:textId="2AE6854E" w:rsidR="004A7946" w:rsidRDefault="004A7946" w:rsidP="004A7946">
      <w:pPr>
        <w:pStyle w:val="Heading5"/>
      </w:pPr>
      <w:r w:rsidRPr="004A7946">
        <w:t>Condition/Decision Coverage</w:t>
      </w:r>
    </w:p>
    <w:p w14:paraId="6894BEB3" w14:textId="1F61249C" w:rsidR="00D40D69" w:rsidRPr="00D40D69" w:rsidRDefault="00D40D69" w:rsidP="00D40D69">
      <w:r>
        <w:t xml:space="preserve">The following test cases were able to achieve 100% </w:t>
      </w:r>
      <w:r>
        <w:t>condition/decision</w:t>
      </w:r>
      <w:r>
        <w:t xml:space="preserve"> coverage.</w:t>
      </w:r>
    </w:p>
    <w:p w14:paraId="60772039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>: xValue = 0, yValue = 0</w:t>
      </w:r>
    </w:p>
    <w:p w14:paraId="551C1D0C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2: xValue = -1, yValue = -1</w:t>
      </w:r>
    </w:p>
    <w:p w14:paraId="3293363E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xValue = 1, yValue = </w:t>
      </w:r>
      <w:r w:rsidRPr="00AF3490">
        <w:t>-2147483648</w:t>
      </w:r>
    </w:p>
    <w:p w14:paraId="5494BD0B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xValue = </w:t>
      </w:r>
      <w:r w:rsidRPr="00AF3490">
        <w:t>-2147483648</w:t>
      </w:r>
      <w:r>
        <w:t>, yValue = 0</w:t>
      </w:r>
    </w:p>
    <w:p w14:paraId="692524A3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xValue = </w:t>
      </w:r>
      <w:r w:rsidRPr="00AF3490">
        <w:t>948464564845641654444444</w:t>
      </w:r>
      <w:r>
        <w:t xml:space="preserve">, yValue = </w:t>
      </w:r>
      <w:r w:rsidRPr="00AF3490">
        <w:t>56465165555</w:t>
      </w:r>
    </w:p>
    <w:p w14:paraId="50FB72A8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6: xValue = 1, yValue = 1</w:t>
      </w:r>
    </w:p>
    <w:p w14:paraId="09A045F8" w14:textId="2319E115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7: xValue = 1, yValue = </w:t>
      </w:r>
      <w:r w:rsidRPr="00AF3490">
        <w:t>948464564845641654444444</w:t>
      </w:r>
    </w:p>
    <w:p w14:paraId="32DC96EE" w14:textId="77777777" w:rsidR="00AF3490" w:rsidRPr="004A7946" w:rsidRDefault="00AF3490" w:rsidP="00AF3490"/>
    <w:p w14:paraId="58743AE0" w14:textId="481B94AE" w:rsidR="004A7946" w:rsidRDefault="004A7946" w:rsidP="004A7946">
      <w:pPr>
        <w:pStyle w:val="Heading5"/>
      </w:pPr>
      <w:r w:rsidRPr="004A7946">
        <w:lastRenderedPageBreak/>
        <w:t>Multiple Condition Coverage</w:t>
      </w:r>
    </w:p>
    <w:p w14:paraId="6523C3DB" w14:textId="6CC62DEA" w:rsidR="00D40D69" w:rsidRPr="00D40D69" w:rsidRDefault="00D40D69" w:rsidP="00BF1CD1">
      <w:pPr>
        <w:jc w:val="both"/>
      </w:pPr>
      <w:r>
        <w:t xml:space="preserve">The following test cases were able to achieve 100% </w:t>
      </w:r>
      <w:r>
        <w:t>of the feasible multiple condition</w:t>
      </w:r>
      <w:r>
        <w:t xml:space="preserve"> coverage.</w:t>
      </w:r>
      <w:r w:rsidR="00484F60">
        <w:t xml:space="preserve"> When </w:t>
      </w:r>
      <w:proofErr w:type="spellStart"/>
      <w:proofErr w:type="gramStart"/>
      <w:r w:rsidR="00484F60">
        <w:t>y.words</w:t>
      </w:r>
      <w:proofErr w:type="spellEnd"/>
      <w:proofErr w:type="gramEnd"/>
      <w:r w:rsidR="00484F60">
        <w:t xml:space="preserve"> == null is false than it is impossible for </w:t>
      </w:r>
      <w:proofErr w:type="spellStart"/>
      <w:r w:rsidR="00484F60">
        <w:t>yval</w:t>
      </w:r>
      <w:proofErr w:type="spellEnd"/>
      <w:r w:rsidR="00484F60">
        <w:t xml:space="preserve"> != </w:t>
      </w:r>
      <w:proofErr w:type="spellStart"/>
      <w:r w:rsidR="00484F60">
        <w:t>Integer.MIN_VALUE</w:t>
      </w:r>
      <w:proofErr w:type="spellEnd"/>
      <w:r w:rsidR="00484F60">
        <w:t xml:space="preserve"> to also evaluate as false causing two </w:t>
      </w:r>
      <w:r w:rsidR="00BF1CD1">
        <w:t>test conditions to not be feasible.</w:t>
      </w:r>
    </w:p>
    <w:p w14:paraId="33BA8F3B" w14:textId="4508B9BB" w:rsidR="00857730" w:rsidRDefault="00857730" w:rsidP="00857730">
      <w:pPr>
        <w:pStyle w:val="ListParagraph"/>
        <w:numPr>
          <w:ilvl w:val="0"/>
          <w:numId w:val="8"/>
        </w:numPr>
      </w:pPr>
      <w:r w:rsidRPr="00857730">
        <w:t>GCDTest1</w:t>
      </w:r>
      <w:r>
        <w:t>:</w:t>
      </w:r>
      <w:r w:rsidR="00AF3490">
        <w:t xml:space="preserve"> </w:t>
      </w:r>
      <w:r w:rsidR="00AF3490">
        <w:t xml:space="preserve">xValue = </w:t>
      </w:r>
      <w:r w:rsidR="00AF3490">
        <w:t>0</w:t>
      </w:r>
      <w:r w:rsidR="00AF3490">
        <w:t>, yValue =</w:t>
      </w:r>
      <w:r w:rsidR="00AF3490">
        <w:t xml:space="preserve"> 0</w:t>
      </w:r>
    </w:p>
    <w:p w14:paraId="171592BE" w14:textId="43A00414" w:rsidR="00857730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2</w:t>
      </w:r>
      <w:r>
        <w:t>:</w:t>
      </w:r>
      <w:r w:rsidR="00AF3490">
        <w:t xml:space="preserve"> </w:t>
      </w:r>
      <w:r w:rsidR="00AF3490">
        <w:t xml:space="preserve">xValue = </w:t>
      </w:r>
      <w:r w:rsidR="00AF3490">
        <w:t>-1</w:t>
      </w:r>
      <w:r w:rsidR="00AF3490">
        <w:t>, yValue =</w:t>
      </w:r>
      <w:r w:rsidR="00AF3490">
        <w:t xml:space="preserve"> -1</w:t>
      </w:r>
    </w:p>
    <w:p w14:paraId="47BFBB81" w14:textId="77777777" w:rsidR="00AF3490" w:rsidRDefault="00857730" w:rsidP="00267DE0">
      <w:pPr>
        <w:pStyle w:val="ListParagraph"/>
        <w:numPr>
          <w:ilvl w:val="0"/>
          <w:numId w:val="8"/>
        </w:numPr>
      </w:pPr>
      <w:r w:rsidRPr="00857730">
        <w:t>GCDTest</w:t>
      </w:r>
      <w:r>
        <w:t>3</w:t>
      </w:r>
      <w:r>
        <w:t>:</w:t>
      </w:r>
      <w:r w:rsidR="00AF3490">
        <w:t xml:space="preserve"> </w:t>
      </w:r>
      <w:r w:rsidR="00AF3490">
        <w:t xml:space="preserve">xValue = </w:t>
      </w:r>
      <w:r w:rsidR="00AF3490">
        <w:t>1</w:t>
      </w:r>
      <w:r w:rsidR="00AF3490">
        <w:t>, yValue =</w:t>
      </w:r>
      <w:r w:rsidR="00AF3490">
        <w:t xml:space="preserve"> </w:t>
      </w:r>
      <w:r w:rsidR="00AF3490" w:rsidRPr="00AF3490">
        <w:t>-2147483648</w:t>
      </w:r>
    </w:p>
    <w:p w14:paraId="11F76B6C" w14:textId="62435629" w:rsidR="00857730" w:rsidRDefault="00857730" w:rsidP="00267DE0">
      <w:pPr>
        <w:pStyle w:val="ListParagraph"/>
        <w:numPr>
          <w:ilvl w:val="0"/>
          <w:numId w:val="8"/>
        </w:numPr>
      </w:pPr>
      <w:r w:rsidRPr="00857730">
        <w:t>GCDTest</w:t>
      </w:r>
      <w:r>
        <w:t>4</w:t>
      </w:r>
      <w:r>
        <w:t>:</w:t>
      </w:r>
      <w:r w:rsidR="00AF3490">
        <w:t xml:space="preserve"> </w:t>
      </w:r>
      <w:r w:rsidR="00AF3490">
        <w:t xml:space="preserve">xValue = </w:t>
      </w:r>
      <w:r w:rsidR="00AF3490" w:rsidRPr="00AF3490">
        <w:t>-2147483648</w:t>
      </w:r>
      <w:r w:rsidR="00AF3490">
        <w:t>, yValue =</w:t>
      </w:r>
      <w:r w:rsidR="00AF3490">
        <w:t xml:space="preserve"> 0</w:t>
      </w:r>
    </w:p>
    <w:p w14:paraId="5BE0D185" w14:textId="5E6BBEAF" w:rsidR="00857730" w:rsidRPr="004A7946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5</w:t>
      </w:r>
      <w:r>
        <w:t>:</w:t>
      </w:r>
      <w:r w:rsidR="00AF3490">
        <w:t xml:space="preserve"> </w:t>
      </w:r>
      <w:r w:rsidR="00AF3490">
        <w:t>xValue =</w:t>
      </w:r>
      <w:r w:rsidR="00AF3490">
        <w:t xml:space="preserve"> </w:t>
      </w:r>
      <w:r w:rsidR="00AF3490" w:rsidRPr="00AF3490">
        <w:t>948464564845641654444444</w:t>
      </w:r>
      <w:r w:rsidR="00AF3490">
        <w:t>,</w:t>
      </w:r>
      <w:r w:rsidR="00AF3490">
        <w:t xml:space="preserve"> yValue =</w:t>
      </w:r>
      <w:r w:rsidR="00AF3490">
        <w:t xml:space="preserve"> </w:t>
      </w:r>
      <w:r w:rsidR="00AF3490" w:rsidRPr="00AF3490">
        <w:t>56465165555</w:t>
      </w:r>
    </w:p>
    <w:p w14:paraId="5AD2B980" w14:textId="03D1FFA8" w:rsidR="00857730" w:rsidRPr="004A7946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6</w:t>
      </w:r>
      <w:r>
        <w:t>:</w:t>
      </w:r>
      <w:r w:rsidR="00AF3490">
        <w:t xml:space="preserve"> </w:t>
      </w:r>
      <w:r w:rsidR="00AF3490">
        <w:t xml:space="preserve">xValue = </w:t>
      </w:r>
      <w:r w:rsidR="00AF3490">
        <w:t>1</w:t>
      </w:r>
      <w:r w:rsidR="00AF3490">
        <w:t>, yValue =</w:t>
      </w:r>
      <w:r w:rsidR="00AF3490">
        <w:t xml:space="preserve"> 1</w:t>
      </w:r>
    </w:p>
    <w:p w14:paraId="612349B3" w14:textId="361A0B8D" w:rsidR="00857730" w:rsidRPr="004A7946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7</w:t>
      </w:r>
      <w:r>
        <w:t>:</w:t>
      </w:r>
      <w:r w:rsidR="00AF3490">
        <w:t xml:space="preserve"> </w:t>
      </w:r>
      <w:r w:rsidR="00AF3490">
        <w:t xml:space="preserve">xValue = </w:t>
      </w:r>
      <w:r w:rsidR="00AF3490">
        <w:t>1</w:t>
      </w:r>
      <w:r w:rsidR="00AF3490">
        <w:t>, yValue =</w:t>
      </w:r>
      <w:r w:rsidR="00AF3490">
        <w:t xml:space="preserve"> </w:t>
      </w:r>
      <w:r w:rsidR="00AF3490" w:rsidRPr="00AF3490">
        <w:t>948464564845641654444444</w:t>
      </w:r>
    </w:p>
    <w:p w14:paraId="4A6A0C92" w14:textId="5AB50521" w:rsidR="004A7946" w:rsidRDefault="00857730" w:rsidP="004A7946">
      <w:pPr>
        <w:pStyle w:val="ListParagraph"/>
        <w:numPr>
          <w:ilvl w:val="0"/>
          <w:numId w:val="8"/>
        </w:numPr>
      </w:pPr>
      <w:r w:rsidRPr="00857730">
        <w:t>GCDTest</w:t>
      </w:r>
      <w:r>
        <w:t>8:</w:t>
      </w:r>
      <w:r w:rsidR="00AF3490">
        <w:t xml:space="preserve"> </w:t>
      </w:r>
      <w:r w:rsidR="00AF3490">
        <w:t xml:space="preserve">xValue = </w:t>
      </w:r>
      <w:r w:rsidR="00AF3490" w:rsidRPr="00AF3490">
        <w:t>-2147483648</w:t>
      </w:r>
      <w:r w:rsidR="00AF3490">
        <w:t>, yValue =</w:t>
      </w:r>
      <w:r w:rsidR="00AF3490">
        <w:t xml:space="preserve"> </w:t>
      </w:r>
      <w:r w:rsidR="00AF3490" w:rsidRPr="00AF3490">
        <w:t>-2147483648</w:t>
      </w:r>
    </w:p>
    <w:p w14:paraId="1E12C21D" w14:textId="16659DF1" w:rsidR="00857730" w:rsidRPr="004A7946" w:rsidRDefault="00857730" w:rsidP="004A7946">
      <w:pPr>
        <w:pStyle w:val="ListParagraph"/>
        <w:numPr>
          <w:ilvl w:val="0"/>
          <w:numId w:val="8"/>
        </w:numPr>
      </w:pPr>
      <w:r w:rsidRPr="00857730">
        <w:t>GCDTest</w:t>
      </w:r>
      <w:r>
        <w:t>9:</w:t>
      </w:r>
      <w:r w:rsidR="00AF3490">
        <w:t xml:space="preserve"> </w:t>
      </w:r>
      <w:r w:rsidR="00AF3490">
        <w:t>xValue =</w:t>
      </w:r>
      <w:r w:rsidR="00AF3490">
        <w:t xml:space="preserve"> </w:t>
      </w:r>
      <w:r w:rsidR="00AF3490" w:rsidRPr="00AF3490">
        <w:t>-2147483648</w:t>
      </w:r>
      <w:r w:rsidR="00AF3490">
        <w:t>, yValue =</w:t>
      </w:r>
      <w:r w:rsidR="00AF3490">
        <w:t xml:space="preserve"> </w:t>
      </w:r>
      <w:r w:rsidR="00AF3490" w:rsidRPr="00AF3490">
        <w:t>9484645648456416544444445</w:t>
      </w:r>
    </w:p>
    <w:p w14:paraId="646B0634" w14:textId="78D9E8E8" w:rsidR="001333B2" w:rsidRDefault="001333B2" w:rsidP="00E37776"/>
    <w:p w14:paraId="5AC8FB53" w14:textId="6B5E807B" w:rsidR="001333B2" w:rsidRDefault="001333B2" w:rsidP="00E37776"/>
    <w:p w14:paraId="2373ED04" w14:textId="673D795D" w:rsidR="001333B2" w:rsidRDefault="00AF052D" w:rsidP="00AF052D">
      <w:pPr>
        <w:pStyle w:val="Heading3"/>
      </w:pPr>
      <w:bookmarkStart w:id="8" w:name="_Toc102130090"/>
      <w:r>
        <w:t>JUnit Test Cases</w:t>
      </w:r>
      <w:bookmarkEnd w:id="8"/>
    </w:p>
    <w:p w14:paraId="3C65D27B" w14:textId="5736C2BC" w:rsidR="00AF052D" w:rsidRPr="00AF052D" w:rsidRDefault="00AF052D" w:rsidP="0086488D">
      <w:pPr>
        <w:jc w:val="both"/>
      </w:pPr>
      <w:r>
        <w:t>The test cases for the GCD method can be found in src/Tests/</w:t>
      </w:r>
      <w:r w:rsidRPr="00AF052D">
        <w:t>StructuralTestingGCD.java</w:t>
      </w:r>
      <w:r>
        <w:t xml:space="preserve">. Each test comprises of </w:t>
      </w:r>
      <w:r w:rsidR="00FE3D53">
        <w:t>three Big Integer values xValue, yValue and expectedResult</w:t>
      </w:r>
      <w:r w:rsidR="00126E0C">
        <w:t xml:space="preserve"> which are tested using the JUnit assertEquals testing method</w:t>
      </w:r>
      <w:r w:rsidR="00FE3D53">
        <w:t xml:space="preserve">. </w:t>
      </w:r>
      <w:r w:rsidR="0086488D">
        <w:t>These test cases result in 100% of the feasible coverage for all the required code coverage methods.</w:t>
      </w:r>
    </w:p>
    <w:p w14:paraId="28BB1C95" w14:textId="2D443CBF" w:rsidR="001333B2" w:rsidRDefault="001333B2" w:rsidP="00E37776"/>
    <w:p w14:paraId="2DDB4334" w14:textId="4FADF73C" w:rsidR="001333B2" w:rsidRDefault="001333B2" w:rsidP="00E37776"/>
    <w:p w14:paraId="5FF28E5D" w14:textId="3A7C8337" w:rsidR="001333B2" w:rsidRDefault="001333B2" w:rsidP="00E37776"/>
    <w:p w14:paraId="55C2AD8B" w14:textId="2888A229" w:rsidR="00A71B87" w:rsidRDefault="00A71B87" w:rsidP="00E37776"/>
    <w:p w14:paraId="1CC1D19E" w14:textId="52936241" w:rsidR="00A71B87" w:rsidRDefault="00A71B87" w:rsidP="00E37776"/>
    <w:p w14:paraId="7B2D38DE" w14:textId="10EB9403" w:rsidR="00A71B87" w:rsidRDefault="00A71B87" w:rsidP="00E37776"/>
    <w:p w14:paraId="3899F834" w14:textId="05D3B6D0" w:rsidR="00A71B87" w:rsidRDefault="00A71B87" w:rsidP="00E37776"/>
    <w:p w14:paraId="26190DD3" w14:textId="2A341D56" w:rsidR="00A71B87" w:rsidRDefault="00A71B87" w:rsidP="00E37776"/>
    <w:p w14:paraId="2C56433C" w14:textId="045E2A38" w:rsidR="00A71B87" w:rsidRDefault="00A71B87" w:rsidP="00E37776"/>
    <w:p w14:paraId="2B865C85" w14:textId="77777777" w:rsidR="00A71B87" w:rsidRDefault="00A71B87" w:rsidP="00E37776"/>
    <w:p w14:paraId="4A7B7216" w14:textId="7CD49539" w:rsidR="001333B2" w:rsidRDefault="001333B2" w:rsidP="00E37776"/>
    <w:p w14:paraId="026DA6BE" w14:textId="43A28464" w:rsidR="001333B2" w:rsidRDefault="001333B2" w:rsidP="00E37776"/>
    <w:p w14:paraId="4CBDC11A" w14:textId="26A5EBF2" w:rsidR="001333B2" w:rsidRDefault="001333B2" w:rsidP="00E37776"/>
    <w:p w14:paraId="79583C90" w14:textId="66AB53A8" w:rsidR="00DE657D" w:rsidRPr="00DE657D" w:rsidRDefault="00DE657D" w:rsidP="00E37776">
      <w:pPr>
        <w:pStyle w:val="Heading3"/>
      </w:pPr>
      <w:bookmarkStart w:id="9" w:name="_Toc102130091"/>
      <w:r>
        <w:lastRenderedPageBreak/>
        <w:t xml:space="preserve">Method 2: </w:t>
      </w:r>
      <w:r>
        <w:t xml:space="preserve">private static int </w:t>
      </w:r>
      <w:proofErr w:type="spellStart"/>
      <w:proofErr w:type="gramStart"/>
      <w:r>
        <w:t>compareTo</w:t>
      </w:r>
      <w:proofErr w:type="spellEnd"/>
      <w:r>
        <w:t>(</w:t>
      </w:r>
      <w:proofErr w:type="spellStart"/>
      <w:proofErr w:type="gramEnd"/>
      <w:r>
        <w:t>BigInteger</w:t>
      </w:r>
      <w:proofErr w:type="spellEnd"/>
      <w:r>
        <w:t xml:space="preserve"> x, </w:t>
      </w:r>
      <w:proofErr w:type="spellStart"/>
      <w:r>
        <w:t>BigInteger</w:t>
      </w:r>
      <w:proofErr w:type="spellEnd"/>
      <w:r>
        <w:t xml:space="preserve"> y)</w:t>
      </w:r>
      <w:bookmarkEnd w:id="9"/>
    </w:p>
    <w:p w14:paraId="4A44FBDE" w14:textId="3CEF05A5" w:rsidR="00E2629D" w:rsidRDefault="00E2629D" w:rsidP="00E37776"/>
    <w:p w14:paraId="38B84ED4" w14:textId="11B4E439" w:rsidR="001333B2" w:rsidRDefault="001333B2" w:rsidP="00E37776"/>
    <w:p w14:paraId="63A423F0" w14:textId="2B03A819" w:rsidR="001333B2" w:rsidRDefault="001333B2" w:rsidP="00E37776"/>
    <w:p w14:paraId="46548EDD" w14:textId="34F98E93" w:rsidR="001333B2" w:rsidRDefault="001333B2" w:rsidP="00E37776"/>
    <w:p w14:paraId="64DF7285" w14:textId="6B393F57" w:rsidR="001333B2" w:rsidRDefault="001333B2" w:rsidP="00E37776"/>
    <w:p w14:paraId="0E3FE372" w14:textId="44054330" w:rsidR="001333B2" w:rsidRDefault="001333B2" w:rsidP="00E37776"/>
    <w:p w14:paraId="18EF59D0" w14:textId="31553E14" w:rsidR="001333B2" w:rsidRDefault="001333B2" w:rsidP="00E37776"/>
    <w:p w14:paraId="2E3B63FA" w14:textId="37773813" w:rsidR="001333B2" w:rsidRDefault="001333B2" w:rsidP="00E37776"/>
    <w:p w14:paraId="73AF0AF7" w14:textId="1D448C4F" w:rsidR="001333B2" w:rsidRDefault="001333B2" w:rsidP="00E37776"/>
    <w:p w14:paraId="69C77FCC" w14:textId="257EB1CB" w:rsidR="001333B2" w:rsidRDefault="001333B2" w:rsidP="00E37776"/>
    <w:p w14:paraId="087775D1" w14:textId="69EF87D3" w:rsidR="001333B2" w:rsidRDefault="001333B2" w:rsidP="00E37776"/>
    <w:p w14:paraId="253A8CA2" w14:textId="5231FAAB" w:rsidR="001333B2" w:rsidRDefault="001333B2" w:rsidP="00E37776"/>
    <w:p w14:paraId="626A4776" w14:textId="224475CD" w:rsidR="001333B2" w:rsidRDefault="001333B2" w:rsidP="00E37776"/>
    <w:p w14:paraId="3767FD95" w14:textId="2B781B3E" w:rsidR="001333B2" w:rsidRDefault="001333B2" w:rsidP="00E37776"/>
    <w:p w14:paraId="39B9D265" w14:textId="28C9415D" w:rsidR="001333B2" w:rsidRDefault="001333B2" w:rsidP="00E37776"/>
    <w:p w14:paraId="4BDD4A00" w14:textId="036CCB34" w:rsidR="001333B2" w:rsidRDefault="001333B2" w:rsidP="00E37776"/>
    <w:p w14:paraId="7FBC3E43" w14:textId="73AD8F44" w:rsidR="001333B2" w:rsidRDefault="001333B2" w:rsidP="00E37776"/>
    <w:p w14:paraId="645E1884" w14:textId="08DF60B0" w:rsidR="001333B2" w:rsidRDefault="001333B2" w:rsidP="00E37776"/>
    <w:p w14:paraId="7C8D0684" w14:textId="493FFA34" w:rsidR="001333B2" w:rsidRDefault="001333B2" w:rsidP="00E37776"/>
    <w:p w14:paraId="366E674C" w14:textId="447D903F" w:rsidR="001333B2" w:rsidRDefault="001333B2" w:rsidP="00E37776"/>
    <w:p w14:paraId="20139F39" w14:textId="2BD01B7C" w:rsidR="001333B2" w:rsidRDefault="001333B2" w:rsidP="00E37776"/>
    <w:p w14:paraId="69BB2C5A" w14:textId="427A586A" w:rsidR="001333B2" w:rsidRDefault="001333B2" w:rsidP="00E37776"/>
    <w:p w14:paraId="6A9EB492" w14:textId="65822B9D" w:rsidR="001333B2" w:rsidRDefault="001333B2" w:rsidP="00E37776"/>
    <w:p w14:paraId="4DD0196D" w14:textId="436C39F2" w:rsidR="001333B2" w:rsidRDefault="001333B2" w:rsidP="00E37776"/>
    <w:p w14:paraId="29F7E077" w14:textId="77777777" w:rsidR="001333B2" w:rsidRDefault="001333B2" w:rsidP="00E37776"/>
    <w:p w14:paraId="6588F0B0" w14:textId="51867996" w:rsidR="001333B2" w:rsidRDefault="001333B2" w:rsidP="00E37776"/>
    <w:p w14:paraId="2EF34DAE" w14:textId="46F7CC0D" w:rsidR="001333B2" w:rsidRDefault="001333B2" w:rsidP="00E37776"/>
    <w:p w14:paraId="53F7FB29" w14:textId="6450FB08" w:rsidR="00E2629D" w:rsidRDefault="00E2629D" w:rsidP="00E37776">
      <w:pPr>
        <w:pStyle w:val="Heading2"/>
      </w:pPr>
      <w:bookmarkStart w:id="10" w:name="_Toc102130092"/>
      <w:r>
        <w:lastRenderedPageBreak/>
        <w:t>Task 3: White-box Testing: Data Flow Testing</w:t>
      </w:r>
      <w:bookmarkEnd w:id="10"/>
    </w:p>
    <w:p w14:paraId="11BB41AB" w14:textId="77777777" w:rsidR="00DE657D" w:rsidRPr="00DE657D" w:rsidRDefault="00DE657D" w:rsidP="00E37776"/>
    <w:p w14:paraId="7E424E0B" w14:textId="70D304BC" w:rsidR="00DE657D" w:rsidRDefault="00DE657D" w:rsidP="00E37776">
      <w:pPr>
        <w:pStyle w:val="Heading3"/>
      </w:pPr>
      <w:bookmarkStart w:id="11" w:name="_Toc102130093"/>
      <w:r>
        <w:t xml:space="preserve">Method 1: public </w:t>
      </w:r>
      <w:proofErr w:type="spellStart"/>
      <w:r>
        <w:t>BigInteger</w:t>
      </w:r>
      <w:proofErr w:type="spellEnd"/>
      <w:r>
        <w:t xml:space="preserve"> </w:t>
      </w:r>
      <w:proofErr w:type="spellStart"/>
      <w:proofErr w:type="gramStart"/>
      <w:r>
        <w:t>gcd</w:t>
      </w:r>
      <w:proofErr w:type="spellEnd"/>
      <w:r>
        <w:t>(</w:t>
      </w:r>
      <w:proofErr w:type="spellStart"/>
      <w:proofErr w:type="gramEnd"/>
      <w:r>
        <w:t>BigInteger</w:t>
      </w:r>
      <w:proofErr w:type="spellEnd"/>
      <w:r>
        <w:t xml:space="preserve"> y)</w:t>
      </w:r>
      <w:bookmarkEnd w:id="11"/>
    </w:p>
    <w:p w14:paraId="6A699E06" w14:textId="70E04496" w:rsidR="008E45E5" w:rsidRDefault="008E45E5" w:rsidP="008E45E5"/>
    <w:p w14:paraId="56283072" w14:textId="77777777" w:rsidR="008E45E5" w:rsidRDefault="008E45E5" w:rsidP="008E45E5">
      <w:pPr>
        <w:keepNext/>
        <w:jc w:val="center"/>
      </w:pPr>
      <w:r>
        <w:object w:dxaOrig="10996" w:dyaOrig="15780" w14:anchorId="6CA806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65.25pt;height:524.25pt" o:ole="">
            <v:imagedata r:id="rId9" o:title=""/>
          </v:shape>
          <o:OLEObject Type="Embed" ProgID="Visio.Drawing.15" ShapeID="_x0000_i1033" DrawAspect="Content" ObjectID="_1712742875" r:id="rId10"/>
        </w:object>
      </w:r>
    </w:p>
    <w:p w14:paraId="66B42AB9" w14:textId="0DD458C4" w:rsidR="008E45E5" w:rsidRPr="008E45E5" w:rsidRDefault="008E45E5" w:rsidP="008E45E5">
      <w:pPr>
        <w:pStyle w:val="Caption"/>
        <w:jc w:val="center"/>
        <w:rPr>
          <w:color w:val="auto"/>
        </w:rPr>
      </w:pPr>
      <w:r w:rsidRPr="008E45E5">
        <w:rPr>
          <w:color w:val="auto"/>
        </w:rPr>
        <w:t xml:space="preserve">Figure </w:t>
      </w:r>
      <w:r w:rsidRPr="008E45E5">
        <w:rPr>
          <w:color w:val="auto"/>
        </w:rPr>
        <w:fldChar w:fldCharType="begin"/>
      </w:r>
      <w:r w:rsidRPr="008E45E5">
        <w:rPr>
          <w:color w:val="auto"/>
        </w:rPr>
        <w:instrText xml:space="preserve"> SEQ Figure \* ARABIC </w:instrText>
      </w:r>
      <w:r w:rsidRPr="008E45E5">
        <w:rPr>
          <w:color w:val="auto"/>
        </w:rPr>
        <w:fldChar w:fldCharType="separate"/>
      </w:r>
      <w:r w:rsidR="008D6175">
        <w:rPr>
          <w:noProof/>
          <w:color w:val="auto"/>
        </w:rPr>
        <w:t>2</w:t>
      </w:r>
      <w:r w:rsidRPr="008E45E5">
        <w:rPr>
          <w:color w:val="auto"/>
        </w:rPr>
        <w:fldChar w:fldCharType="end"/>
      </w:r>
      <w:r w:rsidRPr="008E45E5">
        <w:rPr>
          <w:color w:val="auto"/>
        </w:rPr>
        <w:t>: Task 3 GCD CFG</w:t>
      </w:r>
    </w:p>
    <w:p w14:paraId="26EC2510" w14:textId="77777777" w:rsidR="008E45E5" w:rsidRPr="008E45E5" w:rsidRDefault="008E45E5" w:rsidP="008E45E5"/>
    <w:p w14:paraId="29EEFB49" w14:textId="2509D092" w:rsidR="00E37776" w:rsidRDefault="00E37776" w:rsidP="004A7946">
      <w:pPr>
        <w:pStyle w:val="Heading4"/>
      </w:pPr>
      <w:r>
        <w:lastRenderedPageBreak/>
        <w:t>Identify all the definition-use pairs (du-pairs)</w:t>
      </w:r>
    </w:p>
    <w:p w14:paraId="1D140B7F" w14:textId="3CCB7A68" w:rsidR="00E37776" w:rsidRPr="00E37776" w:rsidRDefault="00E37776" w:rsidP="00230238">
      <w:r w:rsidRPr="00E37776">
        <w:t xml:space="preserve">Identifying du-pairs – variable </w:t>
      </w:r>
      <w:proofErr w:type="spellStart"/>
      <w:r w:rsidRPr="00E37776">
        <w:rPr>
          <w:b/>
          <w:bCs/>
        </w:rPr>
        <w:t>xval</w:t>
      </w:r>
      <w:proofErr w:type="spellEnd"/>
      <w:r w:rsidRPr="00E37776">
        <w:t>:</w:t>
      </w:r>
    </w:p>
    <w:p w14:paraId="0396BC00" w14:textId="77777777" w:rsidR="00E37776" w:rsidRDefault="00E37776" w:rsidP="00230238">
      <w:r>
        <w:t>all-</w:t>
      </w:r>
      <w:proofErr w:type="spellStart"/>
      <w:r>
        <w:t>defs</w:t>
      </w:r>
      <w:proofErr w:type="spellEnd"/>
      <w:r>
        <w:t>: 1, 8, 9</w:t>
      </w:r>
    </w:p>
    <w:p w14:paraId="283263D4" w14:textId="65F585BE" w:rsidR="00E37776" w:rsidRDefault="00E37776" w:rsidP="00230238">
      <w:r>
        <w:t xml:space="preserve">all-uses:3, &lt;3,5&gt;, &lt;3,6&gt;, 6, &lt;6,7&gt;, &lt;6,8&gt;, 7, &lt;7,9&gt;, &lt;7,10&gt;, </w:t>
      </w:r>
      <w:proofErr w:type="gramStart"/>
      <w:r>
        <w:t>9 ,</w:t>
      </w:r>
      <w:proofErr w:type="gramEnd"/>
      <w:r>
        <w:t xml:space="preserve"> 12 , 16}</w:t>
      </w:r>
    </w:p>
    <w:p w14:paraId="1718AC8F" w14:textId="77777777" w:rsidR="00230238" w:rsidRDefault="00230238" w:rsidP="00230238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681EC288" w14:textId="77777777" w:rsidTr="00230238">
        <w:trPr>
          <w:jc w:val="center"/>
        </w:trPr>
        <w:tc>
          <w:tcPr>
            <w:tcW w:w="1838" w:type="dxa"/>
          </w:tcPr>
          <w:p w14:paraId="03608A09" w14:textId="77777777" w:rsidR="00230238" w:rsidRPr="00230238" w:rsidRDefault="00230238" w:rsidP="00230238">
            <w:pPr>
              <w:rPr>
                <w:u w:val="single"/>
              </w:rPr>
            </w:pPr>
            <w:r w:rsidRPr="00230238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99C315F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7702C39E" w14:textId="77777777" w:rsidTr="00230238">
        <w:trPr>
          <w:jc w:val="center"/>
        </w:trPr>
        <w:tc>
          <w:tcPr>
            <w:tcW w:w="1838" w:type="dxa"/>
          </w:tcPr>
          <w:p w14:paraId="7F19BE02" w14:textId="77777777" w:rsidR="00230238" w:rsidRDefault="00230238" w:rsidP="00230238">
            <w:r>
              <w:t>(1, 9)</w:t>
            </w:r>
          </w:p>
        </w:tc>
        <w:tc>
          <w:tcPr>
            <w:tcW w:w="2316" w:type="dxa"/>
          </w:tcPr>
          <w:p w14:paraId="199B546E" w14:textId="77777777" w:rsidR="00230238" w:rsidRPr="00437D42" w:rsidRDefault="00230238" w:rsidP="00230238">
            <w:r w:rsidRPr="00437D42">
              <w:t>&lt;1,2,3,6,7,9&gt;</w:t>
            </w:r>
          </w:p>
        </w:tc>
      </w:tr>
      <w:tr w:rsidR="00230238" w14:paraId="3323A854" w14:textId="77777777" w:rsidTr="00230238">
        <w:trPr>
          <w:jc w:val="center"/>
        </w:trPr>
        <w:tc>
          <w:tcPr>
            <w:tcW w:w="1838" w:type="dxa"/>
          </w:tcPr>
          <w:p w14:paraId="4017856D" w14:textId="77777777" w:rsidR="00230238" w:rsidRDefault="00230238" w:rsidP="00230238">
            <w:r>
              <w:t>(1,12)</w:t>
            </w:r>
          </w:p>
        </w:tc>
        <w:tc>
          <w:tcPr>
            <w:tcW w:w="2316" w:type="dxa"/>
          </w:tcPr>
          <w:p w14:paraId="61667858" w14:textId="77777777" w:rsidR="00230238" w:rsidRPr="00437D42" w:rsidRDefault="00230238" w:rsidP="00230238">
            <w:r w:rsidRPr="00437D42">
              <w:t>&lt;1,2,3,6,7,10,12&gt;</w:t>
            </w:r>
          </w:p>
        </w:tc>
      </w:tr>
      <w:tr w:rsidR="00230238" w14:paraId="5CD55E48" w14:textId="77777777" w:rsidTr="00230238">
        <w:trPr>
          <w:jc w:val="center"/>
        </w:trPr>
        <w:tc>
          <w:tcPr>
            <w:tcW w:w="1838" w:type="dxa"/>
          </w:tcPr>
          <w:p w14:paraId="79FD689E" w14:textId="77777777" w:rsidR="00230238" w:rsidRDefault="00230238" w:rsidP="00230238"/>
        </w:tc>
        <w:tc>
          <w:tcPr>
            <w:tcW w:w="2316" w:type="dxa"/>
          </w:tcPr>
          <w:p w14:paraId="09A367E4" w14:textId="77777777" w:rsidR="00230238" w:rsidRPr="00437D42" w:rsidRDefault="00230238" w:rsidP="00230238">
            <w:r w:rsidRPr="00437D42">
              <w:t>&lt;1,2,3,6,7,10,11,12&gt;</w:t>
            </w:r>
          </w:p>
        </w:tc>
      </w:tr>
      <w:tr w:rsidR="00230238" w14:paraId="765E52E5" w14:textId="77777777" w:rsidTr="00230238">
        <w:trPr>
          <w:jc w:val="center"/>
        </w:trPr>
        <w:tc>
          <w:tcPr>
            <w:tcW w:w="1838" w:type="dxa"/>
          </w:tcPr>
          <w:p w14:paraId="008EE2CD" w14:textId="77777777" w:rsidR="00230238" w:rsidRDefault="00230238" w:rsidP="00230238">
            <w:r>
              <w:t>(1,16)</w:t>
            </w:r>
          </w:p>
        </w:tc>
        <w:tc>
          <w:tcPr>
            <w:tcW w:w="2316" w:type="dxa"/>
          </w:tcPr>
          <w:p w14:paraId="049F8281" w14:textId="77777777" w:rsidR="00230238" w:rsidRPr="00437D42" w:rsidRDefault="00230238" w:rsidP="00230238">
            <w:r w:rsidRPr="00437D42">
              <w:t>&lt;1,2,4,16&gt;</w:t>
            </w:r>
          </w:p>
        </w:tc>
      </w:tr>
      <w:tr w:rsidR="00230238" w14:paraId="7CC69989" w14:textId="77777777" w:rsidTr="00230238">
        <w:trPr>
          <w:jc w:val="center"/>
        </w:trPr>
        <w:tc>
          <w:tcPr>
            <w:tcW w:w="1838" w:type="dxa"/>
          </w:tcPr>
          <w:p w14:paraId="1B9F2432" w14:textId="77777777" w:rsidR="00230238" w:rsidRDefault="00230238" w:rsidP="00230238"/>
        </w:tc>
        <w:tc>
          <w:tcPr>
            <w:tcW w:w="2316" w:type="dxa"/>
          </w:tcPr>
          <w:p w14:paraId="433C5646" w14:textId="77777777" w:rsidR="00230238" w:rsidRPr="00437D42" w:rsidRDefault="00230238" w:rsidP="00230238">
            <w:r w:rsidRPr="00437D42">
              <w:t>&lt;1,2,4,13,15,16&gt;</w:t>
            </w:r>
          </w:p>
        </w:tc>
      </w:tr>
      <w:tr w:rsidR="00230238" w14:paraId="6A8BC960" w14:textId="77777777" w:rsidTr="00230238">
        <w:trPr>
          <w:jc w:val="center"/>
        </w:trPr>
        <w:tc>
          <w:tcPr>
            <w:tcW w:w="1838" w:type="dxa"/>
          </w:tcPr>
          <w:p w14:paraId="69FD225D" w14:textId="77777777" w:rsidR="00230238" w:rsidRDefault="00230238" w:rsidP="00230238">
            <w:r>
              <w:t>(1,3)</w:t>
            </w:r>
          </w:p>
        </w:tc>
        <w:tc>
          <w:tcPr>
            <w:tcW w:w="2316" w:type="dxa"/>
          </w:tcPr>
          <w:p w14:paraId="2F1C44E5" w14:textId="77777777" w:rsidR="00230238" w:rsidRPr="00437D42" w:rsidRDefault="00230238" w:rsidP="00230238">
            <w:r w:rsidRPr="00437D42">
              <w:t>&lt;1,2,3&gt;</w:t>
            </w:r>
          </w:p>
        </w:tc>
      </w:tr>
      <w:tr w:rsidR="00230238" w14:paraId="2B984C29" w14:textId="77777777" w:rsidTr="00230238">
        <w:trPr>
          <w:jc w:val="center"/>
        </w:trPr>
        <w:tc>
          <w:tcPr>
            <w:tcW w:w="1838" w:type="dxa"/>
          </w:tcPr>
          <w:p w14:paraId="0FB94CF5" w14:textId="77777777" w:rsidR="00230238" w:rsidRDefault="00230238" w:rsidP="00230238">
            <w:r>
              <w:t>(1, &lt;3,5&gt;)</w:t>
            </w:r>
          </w:p>
        </w:tc>
        <w:tc>
          <w:tcPr>
            <w:tcW w:w="2316" w:type="dxa"/>
          </w:tcPr>
          <w:p w14:paraId="52CA07C1" w14:textId="77777777" w:rsidR="00230238" w:rsidRPr="00437D42" w:rsidRDefault="00230238" w:rsidP="00230238">
            <w:r w:rsidRPr="00437D42">
              <w:t>&lt;1,2,3,5&gt;</w:t>
            </w:r>
          </w:p>
        </w:tc>
      </w:tr>
      <w:tr w:rsidR="00230238" w14:paraId="056D6365" w14:textId="77777777" w:rsidTr="00230238">
        <w:trPr>
          <w:jc w:val="center"/>
        </w:trPr>
        <w:tc>
          <w:tcPr>
            <w:tcW w:w="1838" w:type="dxa"/>
          </w:tcPr>
          <w:p w14:paraId="0CAE7A98" w14:textId="77777777" w:rsidR="00230238" w:rsidRDefault="00230238" w:rsidP="00230238">
            <w:r>
              <w:t>(1, &lt;3,6&gt;)</w:t>
            </w:r>
          </w:p>
        </w:tc>
        <w:tc>
          <w:tcPr>
            <w:tcW w:w="2316" w:type="dxa"/>
          </w:tcPr>
          <w:p w14:paraId="1CA1C774" w14:textId="77777777" w:rsidR="00230238" w:rsidRPr="00437D42" w:rsidRDefault="00230238" w:rsidP="00230238">
            <w:r w:rsidRPr="00437D42">
              <w:t>&lt;1,2,3,6&gt;</w:t>
            </w:r>
          </w:p>
        </w:tc>
      </w:tr>
      <w:tr w:rsidR="00230238" w14:paraId="690D2630" w14:textId="77777777" w:rsidTr="00230238">
        <w:trPr>
          <w:jc w:val="center"/>
        </w:trPr>
        <w:tc>
          <w:tcPr>
            <w:tcW w:w="1838" w:type="dxa"/>
          </w:tcPr>
          <w:p w14:paraId="508ABA49" w14:textId="77777777" w:rsidR="00230238" w:rsidRDefault="00230238" w:rsidP="00230238">
            <w:r>
              <w:t>(1,6)</w:t>
            </w:r>
          </w:p>
        </w:tc>
        <w:tc>
          <w:tcPr>
            <w:tcW w:w="2316" w:type="dxa"/>
          </w:tcPr>
          <w:p w14:paraId="75195CE1" w14:textId="77777777" w:rsidR="00230238" w:rsidRPr="00437D42" w:rsidRDefault="00230238" w:rsidP="00230238">
            <w:r w:rsidRPr="00437D42">
              <w:t>&lt;1,2,3,6&gt;</w:t>
            </w:r>
          </w:p>
        </w:tc>
      </w:tr>
      <w:tr w:rsidR="00230238" w14:paraId="645E0747" w14:textId="77777777" w:rsidTr="00230238">
        <w:trPr>
          <w:jc w:val="center"/>
        </w:trPr>
        <w:tc>
          <w:tcPr>
            <w:tcW w:w="1838" w:type="dxa"/>
          </w:tcPr>
          <w:p w14:paraId="387EE26B" w14:textId="77777777" w:rsidR="00230238" w:rsidRDefault="00230238" w:rsidP="00230238">
            <w:r>
              <w:t>(1, &lt;6,7&gt;)</w:t>
            </w:r>
          </w:p>
        </w:tc>
        <w:tc>
          <w:tcPr>
            <w:tcW w:w="2316" w:type="dxa"/>
          </w:tcPr>
          <w:p w14:paraId="76C0FAAF" w14:textId="77777777" w:rsidR="00230238" w:rsidRPr="00437D42" w:rsidRDefault="00230238" w:rsidP="00230238">
            <w:r w:rsidRPr="00437D42">
              <w:t>&lt;1,2,3,6,7&gt;</w:t>
            </w:r>
          </w:p>
        </w:tc>
      </w:tr>
      <w:tr w:rsidR="00230238" w14:paraId="769F8C35" w14:textId="77777777" w:rsidTr="00230238">
        <w:trPr>
          <w:jc w:val="center"/>
        </w:trPr>
        <w:tc>
          <w:tcPr>
            <w:tcW w:w="1838" w:type="dxa"/>
          </w:tcPr>
          <w:p w14:paraId="064A2ACE" w14:textId="77777777" w:rsidR="00230238" w:rsidRDefault="00230238" w:rsidP="00230238">
            <w:r>
              <w:t>(1, &lt;6,8&gt;)</w:t>
            </w:r>
          </w:p>
        </w:tc>
        <w:tc>
          <w:tcPr>
            <w:tcW w:w="2316" w:type="dxa"/>
          </w:tcPr>
          <w:p w14:paraId="6658C58C" w14:textId="77777777" w:rsidR="00230238" w:rsidRPr="00437D42" w:rsidRDefault="00230238" w:rsidP="00230238">
            <w:r w:rsidRPr="00437D42">
              <w:t>&lt;1,2,3,6,8&gt;</w:t>
            </w:r>
          </w:p>
        </w:tc>
      </w:tr>
      <w:tr w:rsidR="00230238" w14:paraId="04801852" w14:textId="77777777" w:rsidTr="00230238">
        <w:trPr>
          <w:jc w:val="center"/>
        </w:trPr>
        <w:tc>
          <w:tcPr>
            <w:tcW w:w="1838" w:type="dxa"/>
          </w:tcPr>
          <w:p w14:paraId="61D2D339" w14:textId="77777777" w:rsidR="00230238" w:rsidRDefault="00230238" w:rsidP="00230238">
            <w:r>
              <w:t>(1,7)</w:t>
            </w:r>
          </w:p>
        </w:tc>
        <w:tc>
          <w:tcPr>
            <w:tcW w:w="2316" w:type="dxa"/>
          </w:tcPr>
          <w:p w14:paraId="6FFE2937" w14:textId="77777777" w:rsidR="00230238" w:rsidRPr="00437D42" w:rsidRDefault="00230238" w:rsidP="00230238">
            <w:r w:rsidRPr="00437D42">
              <w:t>&lt;1,2,3,6,7&gt;</w:t>
            </w:r>
          </w:p>
        </w:tc>
      </w:tr>
      <w:tr w:rsidR="00230238" w14:paraId="3A3B09E6" w14:textId="77777777" w:rsidTr="00230238">
        <w:trPr>
          <w:jc w:val="center"/>
        </w:trPr>
        <w:tc>
          <w:tcPr>
            <w:tcW w:w="1838" w:type="dxa"/>
          </w:tcPr>
          <w:p w14:paraId="4131C6A6" w14:textId="77777777" w:rsidR="00230238" w:rsidRDefault="00230238" w:rsidP="00230238">
            <w:r>
              <w:t>(1, &lt;7,9&gt;)</w:t>
            </w:r>
          </w:p>
        </w:tc>
        <w:tc>
          <w:tcPr>
            <w:tcW w:w="2316" w:type="dxa"/>
          </w:tcPr>
          <w:p w14:paraId="2D9EA55F" w14:textId="77777777" w:rsidR="00230238" w:rsidRPr="00437D42" w:rsidRDefault="00230238" w:rsidP="00230238">
            <w:r w:rsidRPr="00437D42">
              <w:t>&lt;1,2,3,6,7,9&gt;</w:t>
            </w:r>
          </w:p>
        </w:tc>
      </w:tr>
      <w:tr w:rsidR="00230238" w14:paraId="4E635740" w14:textId="77777777" w:rsidTr="00230238">
        <w:trPr>
          <w:jc w:val="center"/>
        </w:trPr>
        <w:tc>
          <w:tcPr>
            <w:tcW w:w="1838" w:type="dxa"/>
          </w:tcPr>
          <w:p w14:paraId="05F794F9" w14:textId="77777777" w:rsidR="00230238" w:rsidRDefault="00230238" w:rsidP="00230238">
            <w:r>
              <w:t>(1, &lt;7,10&gt;)</w:t>
            </w:r>
          </w:p>
        </w:tc>
        <w:tc>
          <w:tcPr>
            <w:tcW w:w="2316" w:type="dxa"/>
          </w:tcPr>
          <w:p w14:paraId="061AD4D3" w14:textId="77777777" w:rsidR="00230238" w:rsidRPr="00437D42" w:rsidRDefault="00230238" w:rsidP="00230238">
            <w:r w:rsidRPr="00437D42">
              <w:t>&lt;1,2,3,6,7,10&gt;</w:t>
            </w:r>
          </w:p>
        </w:tc>
      </w:tr>
      <w:tr w:rsidR="00230238" w14:paraId="3413654A" w14:textId="77777777" w:rsidTr="00230238">
        <w:trPr>
          <w:jc w:val="center"/>
        </w:trPr>
        <w:tc>
          <w:tcPr>
            <w:tcW w:w="1838" w:type="dxa"/>
          </w:tcPr>
          <w:p w14:paraId="54171FB8" w14:textId="77777777" w:rsidR="00230238" w:rsidRDefault="00230238" w:rsidP="00230238">
            <w:r>
              <w:t>(8, 16)</w:t>
            </w:r>
          </w:p>
        </w:tc>
        <w:tc>
          <w:tcPr>
            <w:tcW w:w="2316" w:type="dxa"/>
          </w:tcPr>
          <w:p w14:paraId="1628BE26" w14:textId="77777777" w:rsidR="00230238" w:rsidRPr="00437D42" w:rsidRDefault="00230238" w:rsidP="00230238">
            <w:r w:rsidRPr="00437D42">
              <w:t>&lt;8,4,16&gt;</w:t>
            </w:r>
          </w:p>
        </w:tc>
      </w:tr>
      <w:tr w:rsidR="00230238" w14:paraId="4ADD83C9" w14:textId="77777777" w:rsidTr="00230238">
        <w:trPr>
          <w:jc w:val="center"/>
        </w:trPr>
        <w:tc>
          <w:tcPr>
            <w:tcW w:w="1838" w:type="dxa"/>
          </w:tcPr>
          <w:p w14:paraId="6721852C" w14:textId="77777777" w:rsidR="00230238" w:rsidRDefault="00230238" w:rsidP="00230238"/>
        </w:tc>
        <w:tc>
          <w:tcPr>
            <w:tcW w:w="2316" w:type="dxa"/>
          </w:tcPr>
          <w:p w14:paraId="0BFED928" w14:textId="77777777" w:rsidR="00230238" w:rsidRPr="00437D42" w:rsidRDefault="00230238" w:rsidP="00230238">
            <w:r w:rsidRPr="00437D42">
              <w:t>&lt;8,4,13,15,16&gt;</w:t>
            </w:r>
          </w:p>
        </w:tc>
      </w:tr>
      <w:tr w:rsidR="00230238" w14:paraId="2ECEF5EC" w14:textId="77777777" w:rsidTr="00230238">
        <w:trPr>
          <w:jc w:val="center"/>
        </w:trPr>
        <w:tc>
          <w:tcPr>
            <w:tcW w:w="1838" w:type="dxa"/>
          </w:tcPr>
          <w:p w14:paraId="2F158EF6" w14:textId="77777777" w:rsidR="00230238" w:rsidRDefault="00230238" w:rsidP="00230238">
            <w:r>
              <w:t>(9,12)</w:t>
            </w:r>
          </w:p>
        </w:tc>
        <w:tc>
          <w:tcPr>
            <w:tcW w:w="2316" w:type="dxa"/>
          </w:tcPr>
          <w:p w14:paraId="691A3E25" w14:textId="77777777" w:rsidR="00230238" w:rsidRPr="00437D42" w:rsidRDefault="00230238" w:rsidP="00230238">
            <w:r w:rsidRPr="00437D42">
              <w:t>&lt;9,10,12&gt;</w:t>
            </w:r>
          </w:p>
        </w:tc>
      </w:tr>
      <w:tr w:rsidR="00230238" w14:paraId="08B490CE" w14:textId="77777777" w:rsidTr="00230238">
        <w:trPr>
          <w:jc w:val="center"/>
        </w:trPr>
        <w:tc>
          <w:tcPr>
            <w:tcW w:w="1838" w:type="dxa"/>
          </w:tcPr>
          <w:p w14:paraId="54BD2876" w14:textId="77777777" w:rsidR="00230238" w:rsidRDefault="00230238" w:rsidP="00230238"/>
        </w:tc>
        <w:tc>
          <w:tcPr>
            <w:tcW w:w="2316" w:type="dxa"/>
          </w:tcPr>
          <w:p w14:paraId="77C62CE0" w14:textId="77777777" w:rsidR="00230238" w:rsidRPr="00437D42" w:rsidRDefault="00230238" w:rsidP="00230238">
            <w:r w:rsidRPr="00437D42">
              <w:t>&lt;9,10,11,12&gt;</w:t>
            </w:r>
          </w:p>
        </w:tc>
      </w:tr>
    </w:tbl>
    <w:p w14:paraId="3963E565" w14:textId="35EB24BF" w:rsidR="00E37776" w:rsidRDefault="00E37776" w:rsidP="00E37776"/>
    <w:p w14:paraId="18ED94F2" w14:textId="6D77CE6B" w:rsidR="00230238" w:rsidRDefault="00230238" w:rsidP="00E37776"/>
    <w:p w14:paraId="2836DC27" w14:textId="5BA8929E" w:rsidR="00230238" w:rsidRDefault="00230238" w:rsidP="00E37776"/>
    <w:p w14:paraId="6D0D980E" w14:textId="3D8F3710" w:rsidR="00230238" w:rsidRDefault="00230238" w:rsidP="00E37776"/>
    <w:p w14:paraId="3A4042E5" w14:textId="4E531C1D" w:rsidR="00230238" w:rsidRDefault="00230238" w:rsidP="00E37776"/>
    <w:p w14:paraId="656A64F7" w14:textId="3DB04F2B" w:rsidR="00230238" w:rsidRDefault="00230238" w:rsidP="00E37776"/>
    <w:p w14:paraId="2FD9ECA1" w14:textId="6DBA1C1E" w:rsidR="00230238" w:rsidRDefault="00230238" w:rsidP="00E37776"/>
    <w:p w14:paraId="17D58A49" w14:textId="7626CED5" w:rsidR="0083773F" w:rsidRDefault="0083773F" w:rsidP="00E37776"/>
    <w:p w14:paraId="49D9CA0C" w14:textId="43291430" w:rsidR="0083773F" w:rsidRDefault="0083773F" w:rsidP="00E37776"/>
    <w:p w14:paraId="19F84982" w14:textId="77777777" w:rsidR="0083773F" w:rsidRDefault="0083773F" w:rsidP="00E37776"/>
    <w:p w14:paraId="7B6E038B" w14:textId="77777777" w:rsidR="00230238" w:rsidRDefault="00230238" w:rsidP="00E37776"/>
    <w:p w14:paraId="45F16F0D" w14:textId="6523B448" w:rsidR="00E37776" w:rsidRDefault="00230238" w:rsidP="00230238">
      <w:r>
        <w:lastRenderedPageBreak/>
        <w:t xml:space="preserve">Identifying du-pairs – variable </w:t>
      </w:r>
      <w:proofErr w:type="spellStart"/>
      <w:r>
        <w:rPr>
          <w:b/>
          <w:bCs/>
        </w:rPr>
        <w:t>y</w:t>
      </w:r>
      <w:r w:rsidRPr="008F13A4">
        <w:rPr>
          <w:b/>
          <w:bCs/>
        </w:rPr>
        <w:t>val</w:t>
      </w:r>
      <w:proofErr w:type="spellEnd"/>
      <w:r w:rsidRPr="008F13A4">
        <w:t>:</w:t>
      </w:r>
      <w:r>
        <w:br/>
      </w:r>
      <w:r>
        <w:br/>
        <w:t>all-defs:1,11,15</w:t>
      </w:r>
      <w:r>
        <w:br/>
        <w:t>all-uses: 6, &lt;6,7&gt;, &lt;6,8&gt;, 10, &lt;10,11&gt;, &lt;10,12&gt;, 11,12, 13, &lt;13,14&gt;, &lt;13,15&gt; ,16}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02CA4FF1" w14:textId="77777777" w:rsidTr="00230238">
        <w:trPr>
          <w:jc w:val="center"/>
        </w:trPr>
        <w:tc>
          <w:tcPr>
            <w:tcW w:w="1838" w:type="dxa"/>
          </w:tcPr>
          <w:p w14:paraId="17D40A58" w14:textId="77777777" w:rsidR="00230238" w:rsidRDefault="00230238" w:rsidP="00230238"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C9D8A2A" w14:textId="77777777" w:rsidR="00230238" w:rsidRDefault="00230238" w:rsidP="00230238">
            <w:r w:rsidRPr="008F13A4">
              <w:t>Path(s)</w:t>
            </w:r>
          </w:p>
        </w:tc>
      </w:tr>
      <w:tr w:rsidR="00230238" w14:paraId="36743605" w14:textId="77777777" w:rsidTr="00230238">
        <w:trPr>
          <w:jc w:val="center"/>
        </w:trPr>
        <w:tc>
          <w:tcPr>
            <w:tcW w:w="1838" w:type="dxa"/>
          </w:tcPr>
          <w:p w14:paraId="26698C7F" w14:textId="77777777" w:rsidR="00230238" w:rsidRDefault="00230238" w:rsidP="00230238">
            <w:r>
              <w:t>(1,11)</w:t>
            </w:r>
          </w:p>
        </w:tc>
        <w:tc>
          <w:tcPr>
            <w:tcW w:w="2316" w:type="dxa"/>
          </w:tcPr>
          <w:p w14:paraId="3A3FA39B" w14:textId="77777777" w:rsidR="00230238" w:rsidRPr="00BA7256" w:rsidRDefault="00230238" w:rsidP="00230238">
            <w:r w:rsidRPr="00BA7256">
              <w:t>&lt;1,2,3,6,7,10,11&gt;</w:t>
            </w:r>
          </w:p>
        </w:tc>
      </w:tr>
      <w:tr w:rsidR="00230238" w14:paraId="576A0A29" w14:textId="77777777" w:rsidTr="00230238">
        <w:trPr>
          <w:jc w:val="center"/>
        </w:trPr>
        <w:tc>
          <w:tcPr>
            <w:tcW w:w="1838" w:type="dxa"/>
          </w:tcPr>
          <w:p w14:paraId="234926F3" w14:textId="77777777" w:rsidR="00230238" w:rsidRDefault="00230238" w:rsidP="00230238"/>
        </w:tc>
        <w:tc>
          <w:tcPr>
            <w:tcW w:w="2316" w:type="dxa"/>
          </w:tcPr>
          <w:p w14:paraId="4867F68B" w14:textId="77777777" w:rsidR="00230238" w:rsidRPr="00BA7256" w:rsidRDefault="00230238" w:rsidP="00230238">
            <w:r w:rsidRPr="00BA7256">
              <w:t>&lt;1,2,3,6,7,9,10,11&gt;</w:t>
            </w:r>
          </w:p>
        </w:tc>
      </w:tr>
      <w:tr w:rsidR="00230238" w14:paraId="381F9367" w14:textId="77777777" w:rsidTr="00230238">
        <w:trPr>
          <w:jc w:val="center"/>
        </w:trPr>
        <w:tc>
          <w:tcPr>
            <w:tcW w:w="1838" w:type="dxa"/>
          </w:tcPr>
          <w:p w14:paraId="1A14B4AB" w14:textId="77777777" w:rsidR="00230238" w:rsidRDefault="00230238" w:rsidP="00230238">
            <w:r>
              <w:t>(1,12)</w:t>
            </w:r>
          </w:p>
        </w:tc>
        <w:tc>
          <w:tcPr>
            <w:tcW w:w="2316" w:type="dxa"/>
          </w:tcPr>
          <w:p w14:paraId="2763BB92" w14:textId="77777777" w:rsidR="00230238" w:rsidRPr="00BA7256" w:rsidRDefault="00230238" w:rsidP="00230238">
            <w:r w:rsidRPr="00BA7256">
              <w:t>&lt;1,2,3,6,7,10,12&gt;</w:t>
            </w:r>
          </w:p>
        </w:tc>
      </w:tr>
      <w:tr w:rsidR="00230238" w14:paraId="5E88582A" w14:textId="77777777" w:rsidTr="00230238">
        <w:trPr>
          <w:jc w:val="center"/>
        </w:trPr>
        <w:tc>
          <w:tcPr>
            <w:tcW w:w="1838" w:type="dxa"/>
          </w:tcPr>
          <w:p w14:paraId="2E669536" w14:textId="77777777" w:rsidR="00230238" w:rsidRDefault="00230238" w:rsidP="00230238"/>
        </w:tc>
        <w:tc>
          <w:tcPr>
            <w:tcW w:w="2316" w:type="dxa"/>
          </w:tcPr>
          <w:p w14:paraId="3076F456" w14:textId="77777777" w:rsidR="00230238" w:rsidRPr="00BA7256" w:rsidRDefault="00230238" w:rsidP="00230238">
            <w:r w:rsidRPr="00BA7256">
              <w:t>&lt;1,2,3,6,7,9,10,12&gt;</w:t>
            </w:r>
          </w:p>
        </w:tc>
      </w:tr>
      <w:tr w:rsidR="00230238" w14:paraId="328540E2" w14:textId="77777777" w:rsidTr="00230238">
        <w:trPr>
          <w:jc w:val="center"/>
        </w:trPr>
        <w:tc>
          <w:tcPr>
            <w:tcW w:w="1838" w:type="dxa"/>
          </w:tcPr>
          <w:p w14:paraId="2FAB23B1" w14:textId="77777777" w:rsidR="00230238" w:rsidRDefault="00230238" w:rsidP="00230238">
            <w:r>
              <w:t>(1,16)</w:t>
            </w:r>
          </w:p>
        </w:tc>
        <w:tc>
          <w:tcPr>
            <w:tcW w:w="2316" w:type="dxa"/>
          </w:tcPr>
          <w:p w14:paraId="53850E5F" w14:textId="77777777" w:rsidR="00230238" w:rsidRPr="00BA7256" w:rsidRDefault="00230238" w:rsidP="00230238">
            <w:r w:rsidRPr="00BA7256">
              <w:t>&lt;1,2,4,16&gt;</w:t>
            </w:r>
          </w:p>
        </w:tc>
      </w:tr>
      <w:tr w:rsidR="00230238" w14:paraId="2B4940EB" w14:textId="77777777" w:rsidTr="00230238">
        <w:trPr>
          <w:jc w:val="center"/>
        </w:trPr>
        <w:tc>
          <w:tcPr>
            <w:tcW w:w="1838" w:type="dxa"/>
          </w:tcPr>
          <w:p w14:paraId="3D16E6EF" w14:textId="77777777" w:rsidR="00230238" w:rsidRDefault="00230238" w:rsidP="00230238"/>
        </w:tc>
        <w:tc>
          <w:tcPr>
            <w:tcW w:w="2316" w:type="dxa"/>
          </w:tcPr>
          <w:p w14:paraId="32A62795" w14:textId="77777777" w:rsidR="00230238" w:rsidRPr="00BA7256" w:rsidRDefault="00230238" w:rsidP="00230238">
            <w:r w:rsidRPr="00BA7256">
              <w:t>&lt;1,2,3,6,8,4,16&gt;</w:t>
            </w:r>
          </w:p>
        </w:tc>
      </w:tr>
      <w:tr w:rsidR="00230238" w14:paraId="4DD5275B" w14:textId="77777777" w:rsidTr="00230238">
        <w:trPr>
          <w:jc w:val="center"/>
        </w:trPr>
        <w:tc>
          <w:tcPr>
            <w:tcW w:w="1838" w:type="dxa"/>
          </w:tcPr>
          <w:p w14:paraId="344C3D48" w14:textId="77777777" w:rsidR="00230238" w:rsidRDefault="00230238" w:rsidP="00230238">
            <w:r>
              <w:t>(1,6)</w:t>
            </w:r>
          </w:p>
        </w:tc>
        <w:tc>
          <w:tcPr>
            <w:tcW w:w="2316" w:type="dxa"/>
          </w:tcPr>
          <w:p w14:paraId="6BD7B8B0" w14:textId="77777777" w:rsidR="00230238" w:rsidRPr="00BA7256" w:rsidRDefault="00230238" w:rsidP="00230238">
            <w:r w:rsidRPr="00BA7256">
              <w:t>&lt;1,2,3,6&gt;</w:t>
            </w:r>
          </w:p>
        </w:tc>
      </w:tr>
      <w:tr w:rsidR="00230238" w14:paraId="705FB0C6" w14:textId="77777777" w:rsidTr="00230238">
        <w:trPr>
          <w:jc w:val="center"/>
        </w:trPr>
        <w:tc>
          <w:tcPr>
            <w:tcW w:w="1838" w:type="dxa"/>
          </w:tcPr>
          <w:p w14:paraId="0553ABCC" w14:textId="77777777" w:rsidR="00230238" w:rsidRDefault="00230238" w:rsidP="00230238">
            <w:r>
              <w:t>(1, &lt;6,7&gt;)</w:t>
            </w:r>
          </w:p>
        </w:tc>
        <w:tc>
          <w:tcPr>
            <w:tcW w:w="2316" w:type="dxa"/>
          </w:tcPr>
          <w:p w14:paraId="75F26D80" w14:textId="77777777" w:rsidR="00230238" w:rsidRPr="00BA7256" w:rsidRDefault="00230238" w:rsidP="00230238">
            <w:r w:rsidRPr="00BA7256">
              <w:t>&lt;1,2,3,6,7&gt;</w:t>
            </w:r>
          </w:p>
        </w:tc>
      </w:tr>
      <w:tr w:rsidR="00230238" w14:paraId="627E2DD4" w14:textId="77777777" w:rsidTr="00230238">
        <w:trPr>
          <w:jc w:val="center"/>
        </w:trPr>
        <w:tc>
          <w:tcPr>
            <w:tcW w:w="1838" w:type="dxa"/>
          </w:tcPr>
          <w:p w14:paraId="220D7DB7" w14:textId="77777777" w:rsidR="00230238" w:rsidRDefault="00230238" w:rsidP="00230238">
            <w:r>
              <w:t>(1, &lt;6,8&gt;)</w:t>
            </w:r>
          </w:p>
        </w:tc>
        <w:tc>
          <w:tcPr>
            <w:tcW w:w="2316" w:type="dxa"/>
          </w:tcPr>
          <w:p w14:paraId="7A9C8A9A" w14:textId="77777777" w:rsidR="00230238" w:rsidRPr="00BA7256" w:rsidRDefault="00230238" w:rsidP="00230238">
            <w:r w:rsidRPr="00BA7256">
              <w:t>&lt;1,2,3,6,8&gt;</w:t>
            </w:r>
          </w:p>
        </w:tc>
      </w:tr>
      <w:tr w:rsidR="00230238" w14:paraId="582D33D6" w14:textId="77777777" w:rsidTr="00230238">
        <w:trPr>
          <w:jc w:val="center"/>
        </w:trPr>
        <w:tc>
          <w:tcPr>
            <w:tcW w:w="1838" w:type="dxa"/>
          </w:tcPr>
          <w:p w14:paraId="1DB10FD6" w14:textId="77777777" w:rsidR="00230238" w:rsidRDefault="00230238" w:rsidP="00230238">
            <w:r>
              <w:t>(1, 10)</w:t>
            </w:r>
          </w:p>
        </w:tc>
        <w:tc>
          <w:tcPr>
            <w:tcW w:w="2316" w:type="dxa"/>
          </w:tcPr>
          <w:p w14:paraId="2CB934D9" w14:textId="77777777" w:rsidR="00230238" w:rsidRPr="00BA7256" w:rsidRDefault="00230238" w:rsidP="00230238">
            <w:r w:rsidRPr="00BA7256">
              <w:t>&lt;1,2,3,6,7,10&gt;</w:t>
            </w:r>
          </w:p>
        </w:tc>
      </w:tr>
      <w:tr w:rsidR="00230238" w14:paraId="61E3E0CF" w14:textId="77777777" w:rsidTr="00230238">
        <w:trPr>
          <w:jc w:val="center"/>
        </w:trPr>
        <w:tc>
          <w:tcPr>
            <w:tcW w:w="1838" w:type="dxa"/>
          </w:tcPr>
          <w:p w14:paraId="592A6BC3" w14:textId="77777777" w:rsidR="00230238" w:rsidRDefault="00230238" w:rsidP="00230238"/>
        </w:tc>
        <w:tc>
          <w:tcPr>
            <w:tcW w:w="2316" w:type="dxa"/>
          </w:tcPr>
          <w:p w14:paraId="4B74FB92" w14:textId="77777777" w:rsidR="00230238" w:rsidRPr="00BA7256" w:rsidRDefault="00230238" w:rsidP="00230238">
            <w:r w:rsidRPr="00BA7256">
              <w:t>&lt;1,2,3,6,7,9,10&gt;</w:t>
            </w:r>
          </w:p>
        </w:tc>
      </w:tr>
      <w:tr w:rsidR="00230238" w14:paraId="0FB9AC77" w14:textId="77777777" w:rsidTr="00230238">
        <w:trPr>
          <w:jc w:val="center"/>
        </w:trPr>
        <w:tc>
          <w:tcPr>
            <w:tcW w:w="1838" w:type="dxa"/>
          </w:tcPr>
          <w:p w14:paraId="7E345E0E" w14:textId="77777777" w:rsidR="00230238" w:rsidRDefault="00230238" w:rsidP="00230238">
            <w:r>
              <w:t>(1, &lt;10,11&gt;)</w:t>
            </w:r>
          </w:p>
        </w:tc>
        <w:tc>
          <w:tcPr>
            <w:tcW w:w="2316" w:type="dxa"/>
          </w:tcPr>
          <w:p w14:paraId="3A093EC4" w14:textId="77777777" w:rsidR="00230238" w:rsidRPr="00BA7256" w:rsidRDefault="00230238" w:rsidP="00230238">
            <w:r w:rsidRPr="00BA7256">
              <w:t>&lt;1,2,3,6,7,10,11&gt;</w:t>
            </w:r>
          </w:p>
        </w:tc>
      </w:tr>
      <w:tr w:rsidR="00230238" w14:paraId="0A31DC88" w14:textId="77777777" w:rsidTr="00230238">
        <w:trPr>
          <w:jc w:val="center"/>
        </w:trPr>
        <w:tc>
          <w:tcPr>
            <w:tcW w:w="1838" w:type="dxa"/>
          </w:tcPr>
          <w:p w14:paraId="6119FABD" w14:textId="77777777" w:rsidR="00230238" w:rsidRDefault="00230238" w:rsidP="00230238"/>
        </w:tc>
        <w:tc>
          <w:tcPr>
            <w:tcW w:w="2316" w:type="dxa"/>
          </w:tcPr>
          <w:p w14:paraId="3CB516A0" w14:textId="77777777" w:rsidR="00230238" w:rsidRPr="00BA7256" w:rsidRDefault="00230238" w:rsidP="00230238">
            <w:r w:rsidRPr="00BA7256">
              <w:t>&lt;1,2,3,6,7,9,10,11&gt;</w:t>
            </w:r>
          </w:p>
        </w:tc>
      </w:tr>
      <w:tr w:rsidR="00230238" w14:paraId="68CC7A03" w14:textId="77777777" w:rsidTr="00230238">
        <w:trPr>
          <w:jc w:val="center"/>
        </w:trPr>
        <w:tc>
          <w:tcPr>
            <w:tcW w:w="1838" w:type="dxa"/>
          </w:tcPr>
          <w:p w14:paraId="35E6102B" w14:textId="77777777" w:rsidR="00230238" w:rsidRDefault="00230238" w:rsidP="00230238">
            <w:r>
              <w:t>(1, &lt;10,12&gt;)</w:t>
            </w:r>
          </w:p>
        </w:tc>
        <w:tc>
          <w:tcPr>
            <w:tcW w:w="2316" w:type="dxa"/>
          </w:tcPr>
          <w:p w14:paraId="56071564" w14:textId="77777777" w:rsidR="00230238" w:rsidRPr="00BA7256" w:rsidRDefault="00230238" w:rsidP="00230238">
            <w:r w:rsidRPr="00BA7256">
              <w:t>&lt;1,2,3,6,7,10,12&gt;</w:t>
            </w:r>
          </w:p>
        </w:tc>
      </w:tr>
      <w:tr w:rsidR="00230238" w14:paraId="590A0F25" w14:textId="77777777" w:rsidTr="00230238">
        <w:trPr>
          <w:jc w:val="center"/>
        </w:trPr>
        <w:tc>
          <w:tcPr>
            <w:tcW w:w="1838" w:type="dxa"/>
          </w:tcPr>
          <w:p w14:paraId="0771B962" w14:textId="77777777" w:rsidR="00230238" w:rsidRDefault="00230238" w:rsidP="00230238"/>
        </w:tc>
        <w:tc>
          <w:tcPr>
            <w:tcW w:w="2316" w:type="dxa"/>
          </w:tcPr>
          <w:p w14:paraId="30E1947B" w14:textId="77777777" w:rsidR="00230238" w:rsidRPr="00BA7256" w:rsidRDefault="00230238" w:rsidP="00230238">
            <w:r w:rsidRPr="00BA7256">
              <w:t>&lt;1,2,3,6,7,9,10,12&gt;</w:t>
            </w:r>
          </w:p>
        </w:tc>
      </w:tr>
      <w:tr w:rsidR="00230238" w14:paraId="7B092150" w14:textId="77777777" w:rsidTr="00230238">
        <w:trPr>
          <w:jc w:val="center"/>
        </w:trPr>
        <w:tc>
          <w:tcPr>
            <w:tcW w:w="1838" w:type="dxa"/>
          </w:tcPr>
          <w:p w14:paraId="71F3DDD3" w14:textId="77777777" w:rsidR="00230238" w:rsidRDefault="00230238" w:rsidP="00230238">
            <w:r>
              <w:t>(1,13)</w:t>
            </w:r>
          </w:p>
        </w:tc>
        <w:tc>
          <w:tcPr>
            <w:tcW w:w="2316" w:type="dxa"/>
          </w:tcPr>
          <w:p w14:paraId="3391CA42" w14:textId="77777777" w:rsidR="00230238" w:rsidRPr="00BA7256" w:rsidRDefault="00230238" w:rsidP="00230238">
            <w:r w:rsidRPr="00BA7256">
              <w:t>&lt;1,2,4,13&gt;</w:t>
            </w:r>
          </w:p>
        </w:tc>
      </w:tr>
      <w:tr w:rsidR="00230238" w14:paraId="2575267B" w14:textId="77777777" w:rsidTr="00230238">
        <w:trPr>
          <w:jc w:val="center"/>
        </w:trPr>
        <w:tc>
          <w:tcPr>
            <w:tcW w:w="1838" w:type="dxa"/>
          </w:tcPr>
          <w:p w14:paraId="284FE403" w14:textId="77777777" w:rsidR="00230238" w:rsidRDefault="00230238" w:rsidP="00230238"/>
        </w:tc>
        <w:tc>
          <w:tcPr>
            <w:tcW w:w="2316" w:type="dxa"/>
          </w:tcPr>
          <w:p w14:paraId="1BEB1AF0" w14:textId="77777777" w:rsidR="00230238" w:rsidRPr="00BA7256" w:rsidRDefault="00230238" w:rsidP="00230238">
            <w:r w:rsidRPr="00BA7256">
              <w:t>&lt;1,2,3,6,8,4,13&gt;</w:t>
            </w:r>
          </w:p>
        </w:tc>
      </w:tr>
      <w:tr w:rsidR="00230238" w14:paraId="5806A57B" w14:textId="77777777" w:rsidTr="00230238">
        <w:trPr>
          <w:jc w:val="center"/>
        </w:trPr>
        <w:tc>
          <w:tcPr>
            <w:tcW w:w="1838" w:type="dxa"/>
          </w:tcPr>
          <w:p w14:paraId="1A52067E" w14:textId="77777777" w:rsidR="00230238" w:rsidRDefault="00230238" w:rsidP="00230238">
            <w:r>
              <w:t>(1, &lt;13,14&gt;)</w:t>
            </w:r>
          </w:p>
        </w:tc>
        <w:tc>
          <w:tcPr>
            <w:tcW w:w="2316" w:type="dxa"/>
          </w:tcPr>
          <w:p w14:paraId="57CFC007" w14:textId="77777777" w:rsidR="00230238" w:rsidRPr="00BA7256" w:rsidRDefault="00230238" w:rsidP="00230238">
            <w:r w:rsidRPr="00BA7256">
              <w:t>&lt;1,2,4,13,14&gt;</w:t>
            </w:r>
          </w:p>
        </w:tc>
      </w:tr>
      <w:tr w:rsidR="00230238" w14:paraId="537D4915" w14:textId="77777777" w:rsidTr="00230238">
        <w:trPr>
          <w:jc w:val="center"/>
        </w:trPr>
        <w:tc>
          <w:tcPr>
            <w:tcW w:w="1838" w:type="dxa"/>
          </w:tcPr>
          <w:p w14:paraId="120750D4" w14:textId="77777777" w:rsidR="00230238" w:rsidRDefault="00230238" w:rsidP="00230238"/>
        </w:tc>
        <w:tc>
          <w:tcPr>
            <w:tcW w:w="2316" w:type="dxa"/>
          </w:tcPr>
          <w:p w14:paraId="3DB49322" w14:textId="77777777" w:rsidR="00230238" w:rsidRPr="00BA7256" w:rsidRDefault="00230238" w:rsidP="00230238">
            <w:r w:rsidRPr="00BA7256">
              <w:t>&lt;1,2,3,6,8,4,13,14&gt;</w:t>
            </w:r>
          </w:p>
        </w:tc>
      </w:tr>
      <w:tr w:rsidR="00230238" w14:paraId="6F99E5F6" w14:textId="77777777" w:rsidTr="00230238">
        <w:trPr>
          <w:jc w:val="center"/>
        </w:trPr>
        <w:tc>
          <w:tcPr>
            <w:tcW w:w="1838" w:type="dxa"/>
          </w:tcPr>
          <w:p w14:paraId="08697A48" w14:textId="77777777" w:rsidR="00230238" w:rsidRDefault="00230238" w:rsidP="00230238">
            <w:r>
              <w:t>(1, &lt;13,15&gt;)</w:t>
            </w:r>
          </w:p>
        </w:tc>
        <w:tc>
          <w:tcPr>
            <w:tcW w:w="2316" w:type="dxa"/>
          </w:tcPr>
          <w:p w14:paraId="5184D2DA" w14:textId="77777777" w:rsidR="00230238" w:rsidRPr="00BA7256" w:rsidRDefault="00230238" w:rsidP="00230238">
            <w:r w:rsidRPr="00BA7256">
              <w:t>&lt;1,2,4,13,15&gt;</w:t>
            </w:r>
          </w:p>
        </w:tc>
      </w:tr>
      <w:tr w:rsidR="00230238" w14:paraId="2F902CE6" w14:textId="77777777" w:rsidTr="00230238">
        <w:trPr>
          <w:jc w:val="center"/>
        </w:trPr>
        <w:tc>
          <w:tcPr>
            <w:tcW w:w="1838" w:type="dxa"/>
          </w:tcPr>
          <w:p w14:paraId="7E17F65D" w14:textId="77777777" w:rsidR="00230238" w:rsidRDefault="00230238" w:rsidP="00230238"/>
        </w:tc>
        <w:tc>
          <w:tcPr>
            <w:tcW w:w="2316" w:type="dxa"/>
          </w:tcPr>
          <w:p w14:paraId="7853527B" w14:textId="77777777" w:rsidR="00230238" w:rsidRPr="00BA7256" w:rsidRDefault="00230238" w:rsidP="00230238">
            <w:r w:rsidRPr="00BA7256">
              <w:t>&lt;1,2,3,6,8,4,13,15&gt;</w:t>
            </w:r>
          </w:p>
        </w:tc>
      </w:tr>
      <w:tr w:rsidR="00230238" w14:paraId="561CF97B" w14:textId="77777777" w:rsidTr="00230238">
        <w:trPr>
          <w:jc w:val="center"/>
        </w:trPr>
        <w:tc>
          <w:tcPr>
            <w:tcW w:w="1838" w:type="dxa"/>
          </w:tcPr>
          <w:p w14:paraId="491742E7" w14:textId="77777777" w:rsidR="00230238" w:rsidRDefault="00230238" w:rsidP="00230238">
            <w:r>
              <w:t>(11,12)</w:t>
            </w:r>
          </w:p>
        </w:tc>
        <w:tc>
          <w:tcPr>
            <w:tcW w:w="2316" w:type="dxa"/>
          </w:tcPr>
          <w:p w14:paraId="1C6E7F79" w14:textId="77777777" w:rsidR="00230238" w:rsidRPr="00BA7256" w:rsidRDefault="00230238" w:rsidP="00230238">
            <w:r w:rsidRPr="00BA7256">
              <w:t>&lt;11,12&gt;</w:t>
            </w:r>
          </w:p>
        </w:tc>
      </w:tr>
      <w:tr w:rsidR="00230238" w14:paraId="4C7E309B" w14:textId="77777777" w:rsidTr="00230238">
        <w:trPr>
          <w:jc w:val="center"/>
        </w:trPr>
        <w:tc>
          <w:tcPr>
            <w:tcW w:w="1838" w:type="dxa"/>
          </w:tcPr>
          <w:p w14:paraId="309BCA30" w14:textId="77777777" w:rsidR="00230238" w:rsidRDefault="00230238" w:rsidP="00230238">
            <w:r>
              <w:t>(15,16)</w:t>
            </w:r>
          </w:p>
        </w:tc>
        <w:tc>
          <w:tcPr>
            <w:tcW w:w="2316" w:type="dxa"/>
          </w:tcPr>
          <w:p w14:paraId="63A8597E" w14:textId="77777777" w:rsidR="00230238" w:rsidRPr="00BA7256" w:rsidRDefault="00230238" w:rsidP="00230238">
            <w:r w:rsidRPr="00BA7256">
              <w:t>&lt;15,16&gt;</w:t>
            </w:r>
          </w:p>
        </w:tc>
      </w:tr>
    </w:tbl>
    <w:p w14:paraId="4A0B7DEF" w14:textId="77777777" w:rsidR="00230238" w:rsidRDefault="00230238" w:rsidP="00E37776"/>
    <w:p w14:paraId="434EC8FA" w14:textId="5C03E4F1" w:rsidR="00230238" w:rsidRDefault="00230238" w:rsidP="00230238">
      <w:r>
        <w:t xml:space="preserve">Identifying du-pairs – variable </w:t>
      </w:r>
      <w:r>
        <w:rPr>
          <w:b/>
          <w:bCs/>
        </w:rPr>
        <w:t>words</w:t>
      </w:r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</w:t>
      </w:r>
      <w:r>
        <w:br/>
        <w:t>all-uses:2, &lt;2,3&gt;, &lt;2,4&gt;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3C98FABE" w14:textId="77777777" w:rsidTr="00230238">
        <w:trPr>
          <w:jc w:val="center"/>
        </w:trPr>
        <w:tc>
          <w:tcPr>
            <w:tcW w:w="1838" w:type="dxa"/>
          </w:tcPr>
          <w:p w14:paraId="408104DF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0A4C7FD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5058DF36" w14:textId="77777777" w:rsidTr="00230238">
        <w:trPr>
          <w:jc w:val="center"/>
        </w:trPr>
        <w:tc>
          <w:tcPr>
            <w:tcW w:w="1838" w:type="dxa"/>
          </w:tcPr>
          <w:p w14:paraId="53D82FF3" w14:textId="77777777" w:rsidR="00230238" w:rsidRDefault="00230238" w:rsidP="00230238">
            <w:r>
              <w:t>(1,2)</w:t>
            </w:r>
          </w:p>
        </w:tc>
        <w:tc>
          <w:tcPr>
            <w:tcW w:w="2316" w:type="dxa"/>
          </w:tcPr>
          <w:p w14:paraId="27B470D2" w14:textId="77777777" w:rsidR="00230238" w:rsidRPr="00B86CD7" w:rsidRDefault="00230238" w:rsidP="00230238">
            <w:r>
              <w:t>&lt;1,2&gt;</w:t>
            </w:r>
          </w:p>
        </w:tc>
      </w:tr>
      <w:tr w:rsidR="00230238" w14:paraId="3DDD0FD5" w14:textId="77777777" w:rsidTr="00230238">
        <w:trPr>
          <w:jc w:val="center"/>
        </w:trPr>
        <w:tc>
          <w:tcPr>
            <w:tcW w:w="1838" w:type="dxa"/>
          </w:tcPr>
          <w:p w14:paraId="7C77F9EC" w14:textId="77777777" w:rsidR="00230238" w:rsidRDefault="00230238" w:rsidP="00230238">
            <w:r>
              <w:t>(1, &lt;2,3&gt;)</w:t>
            </w:r>
          </w:p>
        </w:tc>
        <w:tc>
          <w:tcPr>
            <w:tcW w:w="2316" w:type="dxa"/>
          </w:tcPr>
          <w:p w14:paraId="21BBD4BD" w14:textId="77777777" w:rsidR="00230238" w:rsidRPr="00B86CD7" w:rsidRDefault="00230238" w:rsidP="00230238">
            <w:r>
              <w:t>&lt;1,2,3&gt;</w:t>
            </w:r>
          </w:p>
        </w:tc>
      </w:tr>
      <w:tr w:rsidR="00230238" w14:paraId="34EA95B2" w14:textId="77777777" w:rsidTr="00230238">
        <w:trPr>
          <w:jc w:val="center"/>
        </w:trPr>
        <w:tc>
          <w:tcPr>
            <w:tcW w:w="1838" w:type="dxa"/>
          </w:tcPr>
          <w:p w14:paraId="64B5288E" w14:textId="77777777" w:rsidR="00230238" w:rsidRDefault="00230238" w:rsidP="00230238">
            <w:r>
              <w:t>(1, &lt;2,4&gt;)</w:t>
            </w:r>
          </w:p>
        </w:tc>
        <w:tc>
          <w:tcPr>
            <w:tcW w:w="2316" w:type="dxa"/>
          </w:tcPr>
          <w:p w14:paraId="14E1C90C" w14:textId="77777777" w:rsidR="00230238" w:rsidRPr="00B86CD7" w:rsidRDefault="00230238" w:rsidP="00230238">
            <w:r>
              <w:t>&lt;1,2,4&gt;</w:t>
            </w:r>
          </w:p>
        </w:tc>
      </w:tr>
    </w:tbl>
    <w:p w14:paraId="03872061" w14:textId="77777777" w:rsidR="0083773F" w:rsidRDefault="00230238" w:rsidP="00230238">
      <w:r>
        <w:br/>
      </w:r>
    </w:p>
    <w:p w14:paraId="64F55DF0" w14:textId="77777777" w:rsidR="0083773F" w:rsidRDefault="0083773F" w:rsidP="00230238"/>
    <w:p w14:paraId="267D9A51" w14:textId="71F1D13F" w:rsidR="00230238" w:rsidRDefault="00230238" w:rsidP="00230238">
      <w:r>
        <w:lastRenderedPageBreak/>
        <w:br/>
        <w:t xml:space="preserve">Identifying du-pairs – variable </w:t>
      </w:r>
      <w:proofErr w:type="spellStart"/>
      <w:proofErr w:type="gramStart"/>
      <w:r>
        <w:rPr>
          <w:b/>
          <w:bCs/>
        </w:rPr>
        <w:t>y.words</w:t>
      </w:r>
      <w:proofErr w:type="spellEnd"/>
      <w:proofErr w:type="gramEnd"/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</w:t>
      </w:r>
      <w:r>
        <w:br/>
        <w:t xml:space="preserve">all-uses:4, 6, &lt;6,7&gt;, &lt;6,8&gt;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185A256F" w14:textId="77777777" w:rsidTr="00230238">
        <w:trPr>
          <w:jc w:val="center"/>
        </w:trPr>
        <w:tc>
          <w:tcPr>
            <w:tcW w:w="1838" w:type="dxa"/>
          </w:tcPr>
          <w:p w14:paraId="3B95E84C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00FD8168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3BAB54C5" w14:textId="77777777" w:rsidTr="00230238">
        <w:trPr>
          <w:jc w:val="center"/>
        </w:trPr>
        <w:tc>
          <w:tcPr>
            <w:tcW w:w="1838" w:type="dxa"/>
          </w:tcPr>
          <w:p w14:paraId="555AE512" w14:textId="77777777" w:rsidR="00230238" w:rsidRDefault="00230238" w:rsidP="00230238">
            <w:r>
              <w:t>(1,4)</w:t>
            </w:r>
          </w:p>
        </w:tc>
        <w:tc>
          <w:tcPr>
            <w:tcW w:w="2316" w:type="dxa"/>
          </w:tcPr>
          <w:p w14:paraId="1B12CF67" w14:textId="77777777" w:rsidR="00230238" w:rsidRPr="00B86CD7" w:rsidRDefault="00230238" w:rsidP="00230238">
            <w:r>
              <w:t>&lt;1,2,4&gt;</w:t>
            </w:r>
          </w:p>
        </w:tc>
      </w:tr>
      <w:tr w:rsidR="00230238" w14:paraId="31E71E08" w14:textId="77777777" w:rsidTr="00230238">
        <w:trPr>
          <w:jc w:val="center"/>
        </w:trPr>
        <w:tc>
          <w:tcPr>
            <w:tcW w:w="1838" w:type="dxa"/>
          </w:tcPr>
          <w:p w14:paraId="36DFE5CE" w14:textId="77777777" w:rsidR="00230238" w:rsidRDefault="00230238" w:rsidP="00230238">
            <w:r>
              <w:t>(1,6)</w:t>
            </w:r>
          </w:p>
        </w:tc>
        <w:tc>
          <w:tcPr>
            <w:tcW w:w="2316" w:type="dxa"/>
          </w:tcPr>
          <w:p w14:paraId="467FDA51" w14:textId="77777777" w:rsidR="00230238" w:rsidRPr="00B86CD7" w:rsidRDefault="00230238" w:rsidP="00230238">
            <w:r>
              <w:t>&lt;1,2,3,6&gt;</w:t>
            </w:r>
          </w:p>
        </w:tc>
      </w:tr>
      <w:tr w:rsidR="00230238" w14:paraId="1B1A394B" w14:textId="77777777" w:rsidTr="00230238">
        <w:trPr>
          <w:jc w:val="center"/>
        </w:trPr>
        <w:tc>
          <w:tcPr>
            <w:tcW w:w="1838" w:type="dxa"/>
          </w:tcPr>
          <w:p w14:paraId="0A77F320" w14:textId="77777777" w:rsidR="00230238" w:rsidRDefault="00230238" w:rsidP="00230238">
            <w:r>
              <w:t>(1, &lt;6,7&gt;)</w:t>
            </w:r>
          </w:p>
        </w:tc>
        <w:tc>
          <w:tcPr>
            <w:tcW w:w="2316" w:type="dxa"/>
          </w:tcPr>
          <w:p w14:paraId="36B6BA6A" w14:textId="77777777" w:rsidR="00230238" w:rsidRPr="00B86CD7" w:rsidRDefault="00230238" w:rsidP="00230238">
            <w:r>
              <w:t>&lt;1,2,3,6,7&gt;</w:t>
            </w:r>
          </w:p>
        </w:tc>
      </w:tr>
      <w:tr w:rsidR="00230238" w14:paraId="0B7D425D" w14:textId="77777777" w:rsidTr="00230238">
        <w:trPr>
          <w:jc w:val="center"/>
        </w:trPr>
        <w:tc>
          <w:tcPr>
            <w:tcW w:w="1838" w:type="dxa"/>
          </w:tcPr>
          <w:p w14:paraId="5814C258" w14:textId="77777777" w:rsidR="00230238" w:rsidRDefault="00230238" w:rsidP="00230238">
            <w:r>
              <w:t>(1, &lt;6,8&gt;)</w:t>
            </w:r>
          </w:p>
        </w:tc>
        <w:tc>
          <w:tcPr>
            <w:tcW w:w="2316" w:type="dxa"/>
          </w:tcPr>
          <w:p w14:paraId="2F708A7A" w14:textId="77777777" w:rsidR="00230238" w:rsidRDefault="00230238" w:rsidP="00230238">
            <w:r>
              <w:t>&lt;1,2,3,6,8&gt;</w:t>
            </w:r>
          </w:p>
        </w:tc>
      </w:tr>
    </w:tbl>
    <w:p w14:paraId="5F67ADAB" w14:textId="77777777" w:rsidR="00230238" w:rsidRDefault="00230238" w:rsidP="00230238">
      <w:r>
        <w:br/>
        <w:t xml:space="preserve">Identifying du-pairs – variable </w:t>
      </w:r>
      <w:proofErr w:type="spellStart"/>
      <w:r>
        <w:rPr>
          <w:b/>
          <w:bCs/>
        </w:rPr>
        <w:t>len</w:t>
      </w:r>
      <w:proofErr w:type="spellEnd"/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6</w:t>
      </w:r>
      <w:r>
        <w:br/>
        <w:t xml:space="preserve">all-uses:16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3A914251" w14:textId="77777777" w:rsidTr="00230238">
        <w:trPr>
          <w:jc w:val="center"/>
        </w:trPr>
        <w:tc>
          <w:tcPr>
            <w:tcW w:w="1838" w:type="dxa"/>
          </w:tcPr>
          <w:p w14:paraId="277E68B1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7831389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0F4735B1" w14:textId="77777777" w:rsidTr="00230238">
        <w:trPr>
          <w:jc w:val="center"/>
        </w:trPr>
        <w:tc>
          <w:tcPr>
            <w:tcW w:w="1838" w:type="dxa"/>
          </w:tcPr>
          <w:p w14:paraId="71A9E534" w14:textId="77777777" w:rsidR="00230238" w:rsidRDefault="00230238" w:rsidP="00230238">
            <w:r>
              <w:t>(16, 16)</w:t>
            </w:r>
          </w:p>
        </w:tc>
        <w:tc>
          <w:tcPr>
            <w:tcW w:w="2316" w:type="dxa"/>
          </w:tcPr>
          <w:p w14:paraId="1DCAFC8B" w14:textId="77777777" w:rsidR="00230238" w:rsidRPr="00B86CD7" w:rsidRDefault="00230238" w:rsidP="00230238">
            <w:r>
              <w:t>&lt;16&gt;</w:t>
            </w:r>
          </w:p>
        </w:tc>
      </w:tr>
    </w:tbl>
    <w:p w14:paraId="39E38EEF" w14:textId="77777777" w:rsidR="00230238" w:rsidRDefault="00230238" w:rsidP="00230238">
      <w:r>
        <w:br/>
      </w:r>
      <w:r>
        <w:br/>
        <w:t xml:space="preserve">Identifying du-pairs – variable </w:t>
      </w:r>
      <w:r>
        <w:rPr>
          <w:b/>
          <w:bCs/>
        </w:rPr>
        <w:t>result</w:t>
      </w:r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6</w:t>
      </w:r>
      <w:r>
        <w:br/>
        <w:t xml:space="preserve">all-uses:16,17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2CBF6008" w14:textId="77777777" w:rsidTr="00230238">
        <w:trPr>
          <w:jc w:val="center"/>
        </w:trPr>
        <w:tc>
          <w:tcPr>
            <w:tcW w:w="1838" w:type="dxa"/>
          </w:tcPr>
          <w:p w14:paraId="69EF332D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188B22B6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58FC9F3A" w14:textId="77777777" w:rsidTr="00230238">
        <w:trPr>
          <w:jc w:val="center"/>
        </w:trPr>
        <w:tc>
          <w:tcPr>
            <w:tcW w:w="1838" w:type="dxa"/>
          </w:tcPr>
          <w:p w14:paraId="44D3EA6C" w14:textId="77777777" w:rsidR="00230238" w:rsidRPr="008F13A4" w:rsidRDefault="00230238" w:rsidP="00230238">
            <w:pPr>
              <w:rPr>
                <w:u w:val="single"/>
              </w:rPr>
            </w:pPr>
            <w:r>
              <w:rPr>
                <w:u w:val="single"/>
              </w:rPr>
              <w:t>(16,16)</w:t>
            </w:r>
          </w:p>
        </w:tc>
        <w:tc>
          <w:tcPr>
            <w:tcW w:w="2316" w:type="dxa"/>
          </w:tcPr>
          <w:p w14:paraId="10D51112" w14:textId="77777777" w:rsidR="00230238" w:rsidRPr="008F13A4" w:rsidRDefault="00230238" w:rsidP="00230238">
            <w:r>
              <w:t>&lt;16&gt;</w:t>
            </w:r>
          </w:p>
        </w:tc>
      </w:tr>
      <w:tr w:rsidR="00230238" w14:paraId="5BDA4BBA" w14:textId="77777777" w:rsidTr="00230238">
        <w:trPr>
          <w:jc w:val="center"/>
        </w:trPr>
        <w:tc>
          <w:tcPr>
            <w:tcW w:w="1838" w:type="dxa"/>
          </w:tcPr>
          <w:p w14:paraId="6E755D0B" w14:textId="77777777" w:rsidR="00230238" w:rsidRDefault="00230238" w:rsidP="00230238">
            <w:r>
              <w:t>(16, 17)</w:t>
            </w:r>
          </w:p>
        </w:tc>
        <w:tc>
          <w:tcPr>
            <w:tcW w:w="2316" w:type="dxa"/>
          </w:tcPr>
          <w:p w14:paraId="277F5B32" w14:textId="77777777" w:rsidR="00230238" w:rsidRPr="00B86CD7" w:rsidRDefault="00230238" w:rsidP="00230238">
            <w:r>
              <w:t>&lt;16,17&gt;</w:t>
            </w:r>
          </w:p>
        </w:tc>
      </w:tr>
    </w:tbl>
    <w:p w14:paraId="6098121C" w14:textId="77777777" w:rsidR="00230238" w:rsidRDefault="00230238" w:rsidP="00230238">
      <w:r>
        <w:br/>
        <w:t xml:space="preserve">Identifying du-pairs – variable </w:t>
      </w:r>
      <w:proofErr w:type="spellStart"/>
      <w:r>
        <w:rPr>
          <w:b/>
          <w:bCs/>
        </w:rPr>
        <w:t>xwords</w:t>
      </w:r>
      <w:proofErr w:type="spellEnd"/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6</w:t>
      </w:r>
      <w:r>
        <w:br/>
        <w:t xml:space="preserve">all-uses:16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09019334" w14:textId="77777777" w:rsidTr="00230238">
        <w:trPr>
          <w:jc w:val="center"/>
        </w:trPr>
        <w:tc>
          <w:tcPr>
            <w:tcW w:w="1838" w:type="dxa"/>
          </w:tcPr>
          <w:p w14:paraId="44FB9975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033AFCD1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3B4C2BCD" w14:textId="77777777" w:rsidTr="00230238">
        <w:trPr>
          <w:jc w:val="center"/>
        </w:trPr>
        <w:tc>
          <w:tcPr>
            <w:tcW w:w="1838" w:type="dxa"/>
          </w:tcPr>
          <w:p w14:paraId="1C78EAFE" w14:textId="77777777" w:rsidR="00230238" w:rsidRDefault="00230238" w:rsidP="00230238">
            <w:r>
              <w:t>(16, 16)</w:t>
            </w:r>
          </w:p>
        </w:tc>
        <w:tc>
          <w:tcPr>
            <w:tcW w:w="2316" w:type="dxa"/>
          </w:tcPr>
          <w:p w14:paraId="65DBC61D" w14:textId="77777777" w:rsidR="00230238" w:rsidRPr="00B86CD7" w:rsidRDefault="00230238" w:rsidP="00230238">
            <w:r>
              <w:t>&lt;16&gt;</w:t>
            </w:r>
          </w:p>
        </w:tc>
      </w:tr>
    </w:tbl>
    <w:p w14:paraId="743930C9" w14:textId="77777777" w:rsidR="00230238" w:rsidRDefault="00230238" w:rsidP="00230238">
      <w:r>
        <w:br/>
        <w:t xml:space="preserve">Identifying du-pairs – variable </w:t>
      </w:r>
      <w:proofErr w:type="spellStart"/>
      <w:r>
        <w:rPr>
          <w:b/>
          <w:bCs/>
        </w:rPr>
        <w:t>ywords</w:t>
      </w:r>
      <w:proofErr w:type="spellEnd"/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6</w:t>
      </w:r>
      <w:r>
        <w:br/>
        <w:t xml:space="preserve">all-uses:16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17AE609E" w14:textId="77777777" w:rsidTr="00230238">
        <w:trPr>
          <w:jc w:val="center"/>
        </w:trPr>
        <w:tc>
          <w:tcPr>
            <w:tcW w:w="1838" w:type="dxa"/>
          </w:tcPr>
          <w:p w14:paraId="51117CA4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6E76F87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05196F5A" w14:textId="77777777" w:rsidTr="00230238">
        <w:trPr>
          <w:jc w:val="center"/>
        </w:trPr>
        <w:tc>
          <w:tcPr>
            <w:tcW w:w="1838" w:type="dxa"/>
          </w:tcPr>
          <w:p w14:paraId="17BD4752" w14:textId="77777777" w:rsidR="00230238" w:rsidRDefault="00230238" w:rsidP="00230238">
            <w:r>
              <w:t>(16, 16)</w:t>
            </w:r>
          </w:p>
        </w:tc>
        <w:tc>
          <w:tcPr>
            <w:tcW w:w="2316" w:type="dxa"/>
          </w:tcPr>
          <w:p w14:paraId="5365D7ED" w14:textId="77777777" w:rsidR="00230238" w:rsidRPr="00B86CD7" w:rsidRDefault="00230238" w:rsidP="00230238">
            <w:r>
              <w:t>&lt;16&gt;</w:t>
            </w:r>
          </w:p>
        </w:tc>
      </w:tr>
    </w:tbl>
    <w:p w14:paraId="31E3C3EB" w14:textId="431A196C" w:rsidR="00E37776" w:rsidRDefault="00E37776" w:rsidP="00E37776"/>
    <w:p w14:paraId="502AECC5" w14:textId="03CB6BAC" w:rsidR="00E37776" w:rsidRDefault="00E37776" w:rsidP="004A7946">
      <w:pPr>
        <w:pStyle w:val="Heading4"/>
      </w:pPr>
      <w:r>
        <w:lastRenderedPageBreak/>
        <w:t>Design test cases to achieve All-</w:t>
      </w:r>
      <w:proofErr w:type="spellStart"/>
      <w:r>
        <w:t>Defs</w:t>
      </w:r>
      <w:proofErr w:type="spellEnd"/>
      <w:r>
        <w:t xml:space="preserve"> coverage</w:t>
      </w:r>
    </w:p>
    <w:p w14:paraId="75DE9BA2" w14:textId="758B36E4" w:rsidR="00E37776" w:rsidRDefault="00230238" w:rsidP="00E37776">
      <w:r>
        <w:tab/>
        <w:t>t1 path: &lt;1,2,3,6,7,9,10,11,12&gt; (covered definition node: 1, 9, 11)</w:t>
      </w:r>
      <w:r>
        <w:br/>
      </w:r>
      <w:r>
        <w:tab/>
        <w:t>t2 path: &lt;1,2,3,6,8,4,13,15,16,17&gt;(covered definition node: 1, 8, 15, 16, 17)</w:t>
      </w:r>
      <w:r>
        <w:br/>
      </w:r>
      <w:r>
        <w:br/>
        <w:t xml:space="preserve">   </w:t>
      </w:r>
      <w:r>
        <w:tab/>
        <w:t>test case t1 : (x = -8, y = -12)</w:t>
      </w:r>
      <w:r>
        <w:tab/>
      </w:r>
      <w:r>
        <w:tab/>
        <w:t>expect outcome: 4</w:t>
      </w:r>
      <w:r>
        <w:br/>
        <w:t xml:space="preserve">  </w:t>
      </w:r>
      <w:r>
        <w:tab/>
        <w:t>test case t2: (x = 24, y =-2147483648)</w:t>
      </w:r>
      <w:r>
        <w:tab/>
      </w:r>
      <w:r>
        <w:tab/>
        <w:t>expect outcome: 8</w:t>
      </w:r>
      <w:r>
        <w:br/>
      </w:r>
      <w:r>
        <w:br/>
      </w:r>
      <w:r>
        <w:tab/>
        <w:t>test cases t1 and t2 will achieve all-</w:t>
      </w:r>
      <w:proofErr w:type="spellStart"/>
      <w:r>
        <w:t>defs</w:t>
      </w:r>
      <w:proofErr w:type="spellEnd"/>
      <w:r>
        <w:t xml:space="preserve"> coverage.</w:t>
      </w:r>
    </w:p>
    <w:p w14:paraId="78C5CA27" w14:textId="77777777" w:rsidR="00230238" w:rsidRPr="00E37776" w:rsidRDefault="00230238" w:rsidP="00E37776"/>
    <w:p w14:paraId="19CA25D3" w14:textId="0FCB82CC" w:rsidR="00E37776" w:rsidRDefault="00E37776" w:rsidP="004A7946">
      <w:pPr>
        <w:pStyle w:val="Heading4"/>
      </w:pPr>
      <w:r>
        <w:t>Design test cases to achieve All-Uses coverage</w:t>
      </w:r>
    </w:p>
    <w:p w14:paraId="7841D47A" w14:textId="77777777" w:rsidR="00230238" w:rsidRDefault="00230238" w:rsidP="00230238">
      <w:r>
        <w:tab/>
        <w:t>t1: &lt;1,2,3,6,7,9,10,11,12&gt;</w:t>
      </w:r>
    </w:p>
    <w:p w14:paraId="10813C14" w14:textId="77777777" w:rsidR="00230238" w:rsidRDefault="00230238" w:rsidP="00230238">
      <w:r>
        <w:tab/>
        <w:t>t2: &lt;1,2,3,6,7,10,12&gt;</w:t>
      </w:r>
    </w:p>
    <w:p w14:paraId="48EA8EC7" w14:textId="77777777" w:rsidR="00230238" w:rsidRDefault="00230238" w:rsidP="00230238">
      <w:r>
        <w:tab/>
        <w:t>t3: &lt;1,2,3,6,7,9,10,12&gt;</w:t>
      </w:r>
    </w:p>
    <w:p w14:paraId="69743504" w14:textId="77777777" w:rsidR="00230238" w:rsidRDefault="00230238" w:rsidP="00230238">
      <w:r>
        <w:tab/>
        <w:t>t4: &lt;1,2,3,6,7,10,11,12&gt;</w:t>
      </w:r>
    </w:p>
    <w:p w14:paraId="2A22DAA8" w14:textId="77777777" w:rsidR="00230238" w:rsidRDefault="00230238" w:rsidP="00230238">
      <w:r>
        <w:tab/>
        <w:t>t5: &lt;1,2,3,6,8,4,13,15,16,17&gt;</w:t>
      </w:r>
    </w:p>
    <w:p w14:paraId="162B30B5" w14:textId="77777777" w:rsidR="00230238" w:rsidRDefault="00230238" w:rsidP="00230238">
      <w:r>
        <w:tab/>
        <w:t>t6: &lt;1,2,3,5&gt;</w:t>
      </w:r>
    </w:p>
    <w:p w14:paraId="11F842C9" w14:textId="77777777" w:rsidR="00230238" w:rsidRDefault="00230238" w:rsidP="00230238">
      <w:r>
        <w:tab/>
        <w:t>t7: &lt;1,2,3,6,8,4,13,14&gt;</w:t>
      </w:r>
    </w:p>
    <w:p w14:paraId="7C26C0E1" w14:textId="77777777" w:rsidR="00230238" w:rsidRDefault="00230238" w:rsidP="00230238">
      <w:r>
        <w:tab/>
        <w:t>t8: &lt;1,2,4,13,15,16,17&gt;</w:t>
      </w:r>
    </w:p>
    <w:p w14:paraId="75C269DA" w14:textId="77777777" w:rsidR="00230238" w:rsidRDefault="00230238" w:rsidP="00230238">
      <w:r>
        <w:tab/>
        <w:t>t9: &lt;1,2,4,16,17&gt;</w:t>
      </w:r>
    </w:p>
    <w:p w14:paraId="3E63C29C" w14:textId="77777777" w:rsidR="00230238" w:rsidRDefault="00230238" w:rsidP="00230238">
      <w:r>
        <w:tab/>
        <w:t>t10: &lt;1,2,4,13,14&gt;</w:t>
      </w:r>
    </w:p>
    <w:p w14:paraId="0A0F80C4" w14:textId="321EE17F" w:rsidR="00E37776" w:rsidRDefault="00230238" w:rsidP="00230238">
      <w:r>
        <w:tab/>
        <w:t>t11: &lt;1,2,3,6,8,4,16,17&gt;</w:t>
      </w:r>
    </w:p>
    <w:p w14:paraId="65BD90D0" w14:textId="346966F0" w:rsidR="00230238" w:rsidRDefault="00230238" w:rsidP="00230238"/>
    <w:p w14:paraId="4A9EC3D4" w14:textId="47CB7029" w:rsidR="00230238" w:rsidRDefault="00230238" w:rsidP="00230238"/>
    <w:p w14:paraId="629AAE0F" w14:textId="63145521" w:rsidR="00230238" w:rsidRDefault="00230238" w:rsidP="00230238"/>
    <w:p w14:paraId="1E12D178" w14:textId="52FAB372" w:rsidR="00230238" w:rsidRDefault="00230238" w:rsidP="00230238"/>
    <w:p w14:paraId="76C307DC" w14:textId="33116EE5" w:rsidR="00230238" w:rsidRDefault="00230238" w:rsidP="00230238"/>
    <w:p w14:paraId="3ED8174A" w14:textId="03025265" w:rsidR="00230238" w:rsidRDefault="00230238" w:rsidP="00230238"/>
    <w:p w14:paraId="0B1F9E5F" w14:textId="570B6666" w:rsidR="00230238" w:rsidRDefault="00230238" w:rsidP="00230238"/>
    <w:p w14:paraId="6B643740" w14:textId="7EA88BDB" w:rsidR="00230238" w:rsidRDefault="00230238" w:rsidP="00230238"/>
    <w:p w14:paraId="230A4945" w14:textId="7A92CB45" w:rsidR="00230238" w:rsidRDefault="00230238" w:rsidP="00230238"/>
    <w:p w14:paraId="6C8D0628" w14:textId="77777777" w:rsidR="004003D4" w:rsidRDefault="004003D4" w:rsidP="00230238"/>
    <w:p w14:paraId="70F8216B" w14:textId="77777777" w:rsidR="00230238" w:rsidRDefault="00230238" w:rsidP="00230238">
      <w:r>
        <w:lastRenderedPageBreak/>
        <w:t>considerate the test cases executing paths that will achieve All-Uses coverage</w:t>
      </w:r>
    </w:p>
    <w:p w14:paraId="7A270087" w14:textId="77777777" w:rsidR="00230238" w:rsidRDefault="00230238" w:rsidP="00230238">
      <w:r>
        <w:tab/>
      </w:r>
    </w:p>
    <w:p w14:paraId="454C2238" w14:textId="77777777" w:rsidR="00230238" w:rsidRDefault="00230238" w:rsidP="00230238">
      <w:r>
        <w:tab/>
        <w:t>t1: (x = -8, y = -12)</w:t>
      </w:r>
      <w:r>
        <w:tab/>
      </w:r>
      <w:r>
        <w:tab/>
        <w:t>expect outcome: 4</w:t>
      </w:r>
    </w:p>
    <w:p w14:paraId="14C99CD5" w14:textId="77777777" w:rsidR="00230238" w:rsidRDefault="00230238" w:rsidP="00230238">
      <w:r>
        <w:tab/>
        <w:t>t2: (x = 8, y = 12)</w:t>
      </w:r>
      <w:r>
        <w:tab/>
      </w:r>
      <w:r>
        <w:tab/>
        <w:t>expect outcome: 4</w:t>
      </w:r>
    </w:p>
    <w:p w14:paraId="15924CBB" w14:textId="77777777" w:rsidR="00230238" w:rsidRDefault="00230238" w:rsidP="00230238">
      <w:r>
        <w:tab/>
        <w:t>t3: (x = -5, y = 25)</w:t>
      </w:r>
      <w:r>
        <w:tab/>
      </w:r>
      <w:r>
        <w:tab/>
        <w:t>expect outcome: 5</w:t>
      </w:r>
    </w:p>
    <w:p w14:paraId="28966200" w14:textId="77777777" w:rsidR="00230238" w:rsidRDefault="00230238" w:rsidP="00230238">
      <w:r>
        <w:tab/>
        <w:t>t4: (x = 3, y = -9)</w:t>
      </w:r>
      <w:r>
        <w:tab/>
      </w:r>
      <w:r>
        <w:tab/>
        <w:t>expect outcome: 3</w:t>
      </w:r>
    </w:p>
    <w:p w14:paraId="2C3A5917" w14:textId="77777777" w:rsidR="00230238" w:rsidRDefault="00230238" w:rsidP="00230238">
      <w:r>
        <w:tab/>
        <w:t>t5: (x = 24, y =-2147483648)</w:t>
      </w:r>
      <w:r>
        <w:tab/>
      </w:r>
      <w:r>
        <w:tab/>
        <w:t>expect outcome: 8</w:t>
      </w:r>
    </w:p>
    <w:p w14:paraId="55789EF2" w14:textId="77777777" w:rsidR="00230238" w:rsidRDefault="00230238" w:rsidP="00230238">
      <w:r>
        <w:tab/>
        <w:t>t6: (x = 0, y = 100)</w:t>
      </w:r>
      <w:r>
        <w:tab/>
      </w:r>
      <w:r>
        <w:tab/>
        <w:t>expect outcome: 100</w:t>
      </w:r>
    </w:p>
    <w:p w14:paraId="0F7690B8" w14:textId="77777777" w:rsidR="00230238" w:rsidRDefault="00230238" w:rsidP="00230238">
      <w:r>
        <w:tab/>
        <w:t>t7: (x = -2147483648, y =0)</w:t>
      </w:r>
      <w:r>
        <w:tab/>
      </w:r>
      <w:r>
        <w:tab/>
        <w:t>expect outcome: 2147483648</w:t>
      </w:r>
    </w:p>
    <w:p w14:paraId="529A9E69" w14:textId="77777777" w:rsidR="00230238" w:rsidRDefault="00230238" w:rsidP="00230238">
      <w:r>
        <w:tab/>
        <w:t>t8: (x= 68719476751, y = 23)</w:t>
      </w:r>
      <w:r>
        <w:tab/>
      </w:r>
      <w:r>
        <w:tab/>
        <w:t>expect outcome: 23</w:t>
      </w:r>
    </w:p>
    <w:p w14:paraId="10BC0B7F" w14:textId="77777777" w:rsidR="00230238" w:rsidRDefault="00230238" w:rsidP="00230238">
      <w:r>
        <w:tab/>
        <w:t>t9: (x= 695784701952, y = 36590037911583)</w:t>
      </w:r>
      <w:r>
        <w:tab/>
      </w:r>
      <w:r>
        <w:tab/>
        <w:t>expect outcome: 3</w:t>
      </w:r>
    </w:p>
    <w:p w14:paraId="1911C973" w14:textId="77777777" w:rsidR="00230238" w:rsidRDefault="00230238" w:rsidP="00230238">
      <w:r>
        <w:tab/>
        <w:t>t10: (x = 1039382085632, y =0)</w:t>
      </w:r>
      <w:r>
        <w:tab/>
      </w:r>
      <w:r>
        <w:tab/>
        <w:t>expect outcome: 1039382085632</w:t>
      </w:r>
    </w:p>
    <w:p w14:paraId="7C6CD6E5" w14:textId="23B511C8" w:rsidR="004A7946" w:rsidRDefault="00230238" w:rsidP="004A7946">
      <w:r>
        <w:tab/>
        <w:t>t11: (x = 11583, y =36590037911583)</w:t>
      </w:r>
      <w:r>
        <w:tab/>
      </w:r>
      <w:r>
        <w:tab/>
        <w:t>expect outcome: 39</w:t>
      </w:r>
    </w:p>
    <w:p w14:paraId="376B1FF0" w14:textId="77777777" w:rsidR="004A7946" w:rsidRDefault="004A7946" w:rsidP="004A7946"/>
    <w:p w14:paraId="270CF9CB" w14:textId="3AD7CC9D" w:rsidR="001333B2" w:rsidRDefault="00E37776" w:rsidP="00E37776">
      <w:pPr>
        <w:pStyle w:val="Heading4"/>
      </w:pPr>
      <w:r>
        <w:t>Write and execute the test cases in JUnit.</w:t>
      </w:r>
    </w:p>
    <w:p w14:paraId="1096E247" w14:textId="77777777" w:rsidR="00230238" w:rsidRDefault="00230238" w:rsidP="00230238">
      <w:r>
        <w:tab/>
        <w:t>See src/Tests DataFlowTesting_gcd.java</w:t>
      </w:r>
    </w:p>
    <w:p w14:paraId="665DC95B" w14:textId="347EB12F" w:rsidR="001333B2" w:rsidRDefault="001333B2" w:rsidP="00E37776"/>
    <w:p w14:paraId="7B602D6A" w14:textId="0BD26712" w:rsidR="00230238" w:rsidRDefault="00230238" w:rsidP="00E37776"/>
    <w:p w14:paraId="21C8E2A0" w14:textId="32AAD9BC" w:rsidR="002C7B67" w:rsidRDefault="002C7B67" w:rsidP="00E37776"/>
    <w:p w14:paraId="5F6FD152" w14:textId="5FBE1054" w:rsidR="002C7B67" w:rsidRDefault="002C7B67" w:rsidP="00E37776"/>
    <w:p w14:paraId="198542AE" w14:textId="285BD0B9" w:rsidR="002C7B67" w:rsidRDefault="002C7B67" w:rsidP="00E37776"/>
    <w:p w14:paraId="656315EF" w14:textId="254D4BAA" w:rsidR="002C7B67" w:rsidRDefault="002C7B67" w:rsidP="00E37776"/>
    <w:p w14:paraId="215C8A6F" w14:textId="76377759" w:rsidR="002C7B67" w:rsidRDefault="002C7B67" w:rsidP="00E37776"/>
    <w:p w14:paraId="48EA85EC" w14:textId="68207A7C" w:rsidR="002C7B67" w:rsidRDefault="002C7B67" w:rsidP="00E37776"/>
    <w:p w14:paraId="4107D963" w14:textId="652B8BD8" w:rsidR="002C7B67" w:rsidRDefault="002C7B67" w:rsidP="00E37776"/>
    <w:p w14:paraId="52A0D85A" w14:textId="77777777" w:rsidR="002C7B67" w:rsidRDefault="002C7B67" w:rsidP="00E37776"/>
    <w:p w14:paraId="7B3A6CCD" w14:textId="0B6CFFEB" w:rsidR="001333B2" w:rsidRDefault="001333B2" w:rsidP="00E37776"/>
    <w:p w14:paraId="505F5BDB" w14:textId="7553C855" w:rsidR="001333B2" w:rsidRDefault="001333B2" w:rsidP="00E37776"/>
    <w:p w14:paraId="59EF7635" w14:textId="4C180170" w:rsidR="00DE657D" w:rsidRDefault="00DE657D" w:rsidP="00E37776">
      <w:pPr>
        <w:pStyle w:val="Heading3"/>
      </w:pPr>
      <w:bookmarkStart w:id="12" w:name="_Toc102130094"/>
      <w:r>
        <w:lastRenderedPageBreak/>
        <w:t xml:space="preserve">Method 2: private static int </w:t>
      </w:r>
      <w:proofErr w:type="spellStart"/>
      <w:proofErr w:type="gramStart"/>
      <w:r>
        <w:t>compareTo</w:t>
      </w:r>
      <w:proofErr w:type="spellEnd"/>
      <w:r>
        <w:t>(</w:t>
      </w:r>
      <w:proofErr w:type="spellStart"/>
      <w:proofErr w:type="gramEnd"/>
      <w:r>
        <w:t>BigInteger</w:t>
      </w:r>
      <w:proofErr w:type="spellEnd"/>
      <w:r>
        <w:t xml:space="preserve"> x, </w:t>
      </w:r>
      <w:proofErr w:type="spellStart"/>
      <w:r>
        <w:t>BigInteger</w:t>
      </w:r>
      <w:proofErr w:type="spellEnd"/>
      <w:r>
        <w:t xml:space="preserve"> y)</w:t>
      </w:r>
      <w:bookmarkEnd w:id="12"/>
    </w:p>
    <w:p w14:paraId="4FFBF376" w14:textId="764E4141" w:rsidR="00A054CF" w:rsidRDefault="00A054CF" w:rsidP="00E37776"/>
    <w:p w14:paraId="34A32A87" w14:textId="77777777" w:rsidR="006E528B" w:rsidRDefault="006E528B" w:rsidP="006E528B">
      <w:pPr>
        <w:keepNext/>
        <w:jc w:val="center"/>
      </w:pPr>
      <w:r>
        <w:object w:dxaOrig="9646" w:dyaOrig="15405" w14:anchorId="1B9B5D0E">
          <v:shape id="_x0000_i1036" type="#_x0000_t75" style="width:370.5pt;height:591pt" o:ole="">
            <v:imagedata r:id="rId11" o:title=""/>
          </v:shape>
          <o:OLEObject Type="Embed" ProgID="Visio.Drawing.15" ShapeID="_x0000_i1036" DrawAspect="Content" ObjectID="_1712742876" r:id="rId12"/>
        </w:object>
      </w:r>
    </w:p>
    <w:p w14:paraId="332A4AB5" w14:textId="4AE89CFB" w:rsidR="006E528B" w:rsidRPr="006E528B" w:rsidRDefault="006E528B" w:rsidP="006E528B">
      <w:pPr>
        <w:pStyle w:val="Caption"/>
        <w:jc w:val="center"/>
        <w:rPr>
          <w:color w:val="auto"/>
        </w:rPr>
      </w:pPr>
      <w:r w:rsidRPr="006E528B">
        <w:rPr>
          <w:color w:val="auto"/>
        </w:rPr>
        <w:t xml:space="preserve">Figure </w:t>
      </w:r>
      <w:r w:rsidRPr="006E528B">
        <w:rPr>
          <w:color w:val="auto"/>
        </w:rPr>
        <w:fldChar w:fldCharType="begin"/>
      </w:r>
      <w:r w:rsidRPr="006E528B">
        <w:rPr>
          <w:color w:val="auto"/>
        </w:rPr>
        <w:instrText xml:space="preserve"> SEQ Figure \* ARABIC </w:instrText>
      </w:r>
      <w:r w:rsidRPr="006E528B">
        <w:rPr>
          <w:color w:val="auto"/>
        </w:rPr>
        <w:fldChar w:fldCharType="separate"/>
      </w:r>
      <w:r w:rsidR="008D6175">
        <w:rPr>
          <w:noProof/>
          <w:color w:val="auto"/>
        </w:rPr>
        <w:t>3</w:t>
      </w:r>
      <w:r w:rsidRPr="006E528B">
        <w:rPr>
          <w:color w:val="auto"/>
        </w:rPr>
        <w:fldChar w:fldCharType="end"/>
      </w:r>
      <w:r w:rsidRPr="006E528B">
        <w:rPr>
          <w:color w:val="auto"/>
        </w:rPr>
        <w:t xml:space="preserve">: Task 3 </w:t>
      </w:r>
      <w:proofErr w:type="spellStart"/>
      <w:r w:rsidRPr="006E528B">
        <w:rPr>
          <w:color w:val="auto"/>
        </w:rPr>
        <w:t>compareTo</w:t>
      </w:r>
      <w:proofErr w:type="spellEnd"/>
      <w:r w:rsidRPr="006E528B">
        <w:rPr>
          <w:color w:val="auto"/>
        </w:rPr>
        <w:t xml:space="preserve"> CFG</w:t>
      </w:r>
    </w:p>
    <w:p w14:paraId="700DF27D" w14:textId="7BD3C36C" w:rsidR="00230238" w:rsidRDefault="00230238" w:rsidP="004A7946">
      <w:pPr>
        <w:pStyle w:val="Heading4"/>
      </w:pPr>
      <w:r>
        <w:lastRenderedPageBreak/>
        <w:t>Identify all the definition-use pairs (du-pairs</w:t>
      </w:r>
      <w:r>
        <w:t>)</w:t>
      </w:r>
    </w:p>
    <w:p w14:paraId="6DDF9749" w14:textId="411B2CF0" w:rsidR="00230238" w:rsidRDefault="00230238" w:rsidP="00910DA7">
      <w:r>
        <w:t xml:space="preserve">Identifying du-pairs – variable </w:t>
      </w:r>
      <w:r>
        <w:rPr>
          <w:b/>
          <w:bCs/>
        </w:rPr>
        <w:t>x</w:t>
      </w:r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</w:t>
      </w:r>
      <w:r>
        <w:br/>
        <w:t xml:space="preserve">all-uses: 2, &lt;2,3&gt;, </w:t>
      </w:r>
      <w:proofErr w:type="gramStart"/>
      <w:r>
        <w:t>3 ,</w:t>
      </w:r>
      <w:proofErr w:type="gramEnd"/>
      <w:r>
        <w:t xml:space="preserve"> &lt;2,4&gt;, 4 , 7, 10 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78F8D317" w14:textId="77777777" w:rsidTr="00910DA7">
        <w:trPr>
          <w:jc w:val="center"/>
        </w:trPr>
        <w:tc>
          <w:tcPr>
            <w:tcW w:w="1838" w:type="dxa"/>
          </w:tcPr>
          <w:p w14:paraId="35BBCAF9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00668B40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2B5E6CB2" w14:textId="77777777" w:rsidTr="00910DA7">
        <w:trPr>
          <w:jc w:val="center"/>
        </w:trPr>
        <w:tc>
          <w:tcPr>
            <w:tcW w:w="1838" w:type="dxa"/>
          </w:tcPr>
          <w:p w14:paraId="7CC70613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7A4104B4" w14:textId="77777777" w:rsidR="00230238" w:rsidRPr="006317B8" w:rsidRDefault="00230238" w:rsidP="00910DA7">
            <w:r>
              <w:t>&lt;1,2&gt;</w:t>
            </w:r>
          </w:p>
        </w:tc>
      </w:tr>
      <w:tr w:rsidR="00230238" w14:paraId="2F9EC707" w14:textId="77777777" w:rsidTr="00910DA7">
        <w:trPr>
          <w:jc w:val="center"/>
        </w:trPr>
        <w:tc>
          <w:tcPr>
            <w:tcW w:w="1838" w:type="dxa"/>
          </w:tcPr>
          <w:p w14:paraId="607CB384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2AFFBA67" w14:textId="77777777" w:rsidR="00230238" w:rsidRPr="006317B8" w:rsidRDefault="00230238" w:rsidP="00910DA7">
            <w:r>
              <w:t>&lt;1,2,3&gt;</w:t>
            </w:r>
          </w:p>
        </w:tc>
      </w:tr>
      <w:tr w:rsidR="00230238" w14:paraId="347C7D38" w14:textId="77777777" w:rsidTr="00910DA7">
        <w:trPr>
          <w:jc w:val="center"/>
        </w:trPr>
        <w:tc>
          <w:tcPr>
            <w:tcW w:w="1838" w:type="dxa"/>
          </w:tcPr>
          <w:p w14:paraId="79462790" w14:textId="77777777" w:rsidR="00230238" w:rsidRDefault="00230238" w:rsidP="00910DA7">
            <w:r>
              <w:t>(1,3)</w:t>
            </w:r>
          </w:p>
        </w:tc>
        <w:tc>
          <w:tcPr>
            <w:tcW w:w="2316" w:type="dxa"/>
          </w:tcPr>
          <w:p w14:paraId="1368BF38" w14:textId="77777777" w:rsidR="00230238" w:rsidRPr="006317B8" w:rsidRDefault="00230238" w:rsidP="00910DA7">
            <w:r>
              <w:t>&lt;1,2,3&gt;</w:t>
            </w:r>
          </w:p>
        </w:tc>
      </w:tr>
      <w:tr w:rsidR="00230238" w14:paraId="192FB831" w14:textId="77777777" w:rsidTr="00910DA7">
        <w:trPr>
          <w:jc w:val="center"/>
        </w:trPr>
        <w:tc>
          <w:tcPr>
            <w:tcW w:w="1838" w:type="dxa"/>
          </w:tcPr>
          <w:p w14:paraId="26DC97D3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77B94241" w14:textId="77777777" w:rsidR="00230238" w:rsidRPr="006317B8" w:rsidRDefault="00230238" w:rsidP="00910DA7">
            <w:r>
              <w:t>&lt;1,2,4&gt;</w:t>
            </w:r>
          </w:p>
        </w:tc>
      </w:tr>
      <w:tr w:rsidR="00230238" w14:paraId="7977ABB1" w14:textId="77777777" w:rsidTr="00910DA7">
        <w:trPr>
          <w:jc w:val="center"/>
        </w:trPr>
        <w:tc>
          <w:tcPr>
            <w:tcW w:w="1838" w:type="dxa"/>
          </w:tcPr>
          <w:p w14:paraId="56B9FDF3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38503E6D" w14:textId="77777777" w:rsidR="00230238" w:rsidRPr="006317B8" w:rsidRDefault="00230238" w:rsidP="00910DA7">
            <w:r>
              <w:t>&lt;1,2,4&gt;</w:t>
            </w:r>
          </w:p>
        </w:tc>
      </w:tr>
      <w:tr w:rsidR="00230238" w14:paraId="59D28C80" w14:textId="77777777" w:rsidTr="00910DA7">
        <w:trPr>
          <w:jc w:val="center"/>
        </w:trPr>
        <w:tc>
          <w:tcPr>
            <w:tcW w:w="1838" w:type="dxa"/>
          </w:tcPr>
          <w:p w14:paraId="7F02AC2B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2493EC07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51E17C61" w14:textId="77777777" w:rsidTr="00910DA7">
        <w:trPr>
          <w:jc w:val="center"/>
        </w:trPr>
        <w:tc>
          <w:tcPr>
            <w:tcW w:w="1838" w:type="dxa"/>
          </w:tcPr>
          <w:p w14:paraId="7D650108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26E59DBF" w14:textId="77777777" w:rsidR="00230238" w:rsidRPr="006317B8" w:rsidRDefault="00230238" w:rsidP="00910DA7">
            <w:r>
              <w:t>&lt;1,2,4,5,7,8,10&gt;</w:t>
            </w:r>
          </w:p>
        </w:tc>
      </w:tr>
    </w:tbl>
    <w:p w14:paraId="526D86D4" w14:textId="77777777" w:rsidR="00230238" w:rsidRDefault="00230238" w:rsidP="00910DA7">
      <w:r>
        <w:br/>
        <w:t xml:space="preserve">Identifying du-pairs – variable </w:t>
      </w:r>
      <w:r>
        <w:rPr>
          <w:b/>
          <w:bCs/>
        </w:rPr>
        <w:t>y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</w:t>
      </w:r>
      <w:r>
        <w:br/>
        <w:t xml:space="preserve">all-uses: 2, &lt;2,3&gt;, 3, &lt;2,4&gt;, 4, 7, 10 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04135746" w14:textId="77777777" w:rsidTr="00910DA7">
        <w:trPr>
          <w:jc w:val="center"/>
        </w:trPr>
        <w:tc>
          <w:tcPr>
            <w:tcW w:w="1838" w:type="dxa"/>
          </w:tcPr>
          <w:p w14:paraId="4EDA5AF1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9DFA6EB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30D9123D" w14:textId="77777777" w:rsidTr="00910DA7">
        <w:trPr>
          <w:jc w:val="center"/>
        </w:trPr>
        <w:tc>
          <w:tcPr>
            <w:tcW w:w="1838" w:type="dxa"/>
          </w:tcPr>
          <w:p w14:paraId="7507B9FF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447753DD" w14:textId="77777777" w:rsidR="00230238" w:rsidRPr="006317B8" w:rsidRDefault="00230238" w:rsidP="00910DA7">
            <w:r>
              <w:t>&lt;1,2&gt;</w:t>
            </w:r>
          </w:p>
        </w:tc>
      </w:tr>
      <w:tr w:rsidR="00230238" w14:paraId="5AD5F459" w14:textId="77777777" w:rsidTr="00910DA7">
        <w:trPr>
          <w:jc w:val="center"/>
        </w:trPr>
        <w:tc>
          <w:tcPr>
            <w:tcW w:w="1838" w:type="dxa"/>
          </w:tcPr>
          <w:p w14:paraId="129D768B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3DD977CE" w14:textId="77777777" w:rsidR="00230238" w:rsidRPr="006317B8" w:rsidRDefault="00230238" w:rsidP="00910DA7">
            <w:r>
              <w:t>&lt;1,2,3&gt;</w:t>
            </w:r>
          </w:p>
        </w:tc>
      </w:tr>
      <w:tr w:rsidR="00230238" w14:paraId="53FFF7CE" w14:textId="77777777" w:rsidTr="00910DA7">
        <w:trPr>
          <w:jc w:val="center"/>
        </w:trPr>
        <w:tc>
          <w:tcPr>
            <w:tcW w:w="1838" w:type="dxa"/>
          </w:tcPr>
          <w:p w14:paraId="5D0BE45B" w14:textId="77777777" w:rsidR="00230238" w:rsidRDefault="00230238" w:rsidP="00910DA7">
            <w:r>
              <w:t>(1,3)</w:t>
            </w:r>
          </w:p>
        </w:tc>
        <w:tc>
          <w:tcPr>
            <w:tcW w:w="2316" w:type="dxa"/>
          </w:tcPr>
          <w:p w14:paraId="2C4451B9" w14:textId="77777777" w:rsidR="00230238" w:rsidRPr="006317B8" w:rsidRDefault="00230238" w:rsidP="00910DA7">
            <w:r>
              <w:t>&lt;1,2,3&gt;</w:t>
            </w:r>
          </w:p>
        </w:tc>
      </w:tr>
      <w:tr w:rsidR="00230238" w14:paraId="29502588" w14:textId="77777777" w:rsidTr="00910DA7">
        <w:trPr>
          <w:jc w:val="center"/>
        </w:trPr>
        <w:tc>
          <w:tcPr>
            <w:tcW w:w="1838" w:type="dxa"/>
          </w:tcPr>
          <w:p w14:paraId="1DD26C42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2C8FF253" w14:textId="77777777" w:rsidR="00230238" w:rsidRPr="006317B8" w:rsidRDefault="00230238" w:rsidP="00910DA7">
            <w:r>
              <w:t>&lt;1,2,4&gt;</w:t>
            </w:r>
          </w:p>
        </w:tc>
      </w:tr>
      <w:tr w:rsidR="00230238" w14:paraId="132E386F" w14:textId="77777777" w:rsidTr="00910DA7">
        <w:trPr>
          <w:jc w:val="center"/>
        </w:trPr>
        <w:tc>
          <w:tcPr>
            <w:tcW w:w="1838" w:type="dxa"/>
          </w:tcPr>
          <w:p w14:paraId="02BCA1E9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199C1068" w14:textId="77777777" w:rsidR="00230238" w:rsidRPr="006317B8" w:rsidRDefault="00230238" w:rsidP="00910DA7">
            <w:r>
              <w:t>&lt;1,2,4&gt;</w:t>
            </w:r>
          </w:p>
        </w:tc>
      </w:tr>
      <w:tr w:rsidR="00230238" w14:paraId="3DA89AAD" w14:textId="77777777" w:rsidTr="00910DA7">
        <w:trPr>
          <w:jc w:val="center"/>
        </w:trPr>
        <w:tc>
          <w:tcPr>
            <w:tcW w:w="1838" w:type="dxa"/>
          </w:tcPr>
          <w:p w14:paraId="6F37ABD9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45C8A682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0B7D9C3A" w14:textId="77777777" w:rsidTr="00910DA7">
        <w:trPr>
          <w:jc w:val="center"/>
        </w:trPr>
        <w:tc>
          <w:tcPr>
            <w:tcW w:w="1838" w:type="dxa"/>
          </w:tcPr>
          <w:p w14:paraId="0842A356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7F80CE77" w14:textId="77777777" w:rsidR="00230238" w:rsidRPr="006317B8" w:rsidRDefault="00230238" w:rsidP="00910DA7">
            <w:r>
              <w:t>&lt;1,2,4,5,7,8,10&gt;</w:t>
            </w:r>
          </w:p>
        </w:tc>
      </w:tr>
    </w:tbl>
    <w:p w14:paraId="6780A8C8" w14:textId="77777777" w:rsidR="00910DA7" w:rsidRDefault="00910DA7" w:rsidP="00910DA7"/>
    <w:p w14:paraId="6CDF0D3F" w14:textId="574E0773" w:rsidR="00230238" w:rsidRDefault="00230238" w:rsidP="00910DA7">
      <w:r>
        <w:t xml:space="preserve">Identifying du-pairs – variable </w:t>
      </w:r>
      <w:proofErr w:type="spellStart"/>
      <w:proofErr w:type="gramStart"/>
      <w:r>
        <w:rPr>
          <w:b/>
          <w:bCs/>
        </w:rPr>
        <w:t>x.words</w:t>
      </w:r>
      <w:proofErr w:type="spellEnd"/>
      <w:proofErr w:type="gramEnd"/>
      <w:r>
        <w:rPr>
          <w:b/>
          <w:bCs/>
        </w:rPr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</w:t>
      </w:r>
      <w:r>
        <w:br/>
        <w:t>all-uses: 2, &lt;2,3&gt;, &lt;2,4&gt;, 7, 10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DC1E527" w14:textId="77777777" w:rsidTr="00910DA7">
        <w:trPr>
          <w:jc w:val="center"/>
        </w:trPr>
        <w:tc>
          <w:tcPr>
            <w:tcW w:w="1838" w:type="dxa"/>
          </w:tcPr>
          <w:p w14:paraId="440C2239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089B3C2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197A0DDD" w14:textId="77777777" w:rsidTr="00910DA7">
        <w:trPr>
          <w:jc w:val="center"/>
        </w:trPr>
        <w:tc>
          <w:tcPr>
            <w:tcW w:w="1838" w:type="dxa"/>
          </w:tcPr>
          <w:p w14:paraId="7280F48A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58323723" w14:textId="77777777" w:rsidR="00230238" w:rsidRPr="006317B8" w:rsidRDefault="00230238" w:rsidP="00910DA7">
            <w:r>
              <w:t>&lt;1,2&gt;</w:t>
            </w:r>
          </w:p>
        </w:tc>
      </w:tr>
      <w:tr w:rsidR="00230238" w14:paraId="0038BE0B" w14:textId="77777777" w:rsidTr="00910DA7">
        <w:trPr>
          <w:jc w:val="center"/>
        </w:trPr>
        <w:tc>
          <w:tcPr>
            <w:tcW w:w="1838" w:type="dxa"/>
          </w:tcPr>
          <w:p w14:paraId="7A728A15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17284DAE" w14:textId="77777777" w:rsidR="00230238" w:rsidRPr="006317B8" w:rsidRDefault="00230238" w:rsidP="00910DA7">
            <w:r>
              <w:t>&lt;1,2,3&gt;</w:t>
            </w:r>
          </w:p>
        </w:tc>
      </w:tr>
      <w:tr w:rsidR="00230238" w14:paraId="228BA3F7" w14:textId="77777777" w:rsidTr="00910DA7">
        <w:trPr>
          <w:jc w:val="center"/>
        </w:trPr>
        <w:tc>
          <w:tcPr>
            <w:tcW w:w="1838" w:type="dxa"/>
          </w:tcPr>
          <w:p w14:paraId="1BDF5775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622AE477" w14:textId="77777777" w:rsidR="00230238" w:rsidRPr="006317B8" w:rsidRDefault="00230238" w:rsidP="00910DA7">
            <w:r>
              <w:t>&lt;1,2,4&gt;</w:t>
            </w:r>
          </w:p>
        </w:tc>
      </w:tr>
      <w:tr w:rsidR="00230238" w14:paraId="090063F8" w14:textId="77777777" w:rsidTr="00910DA7">
        <w:trPr>
          <w:jc w:val="center"/>
        </w:trPr>
        <w:tc>
          <w:tcPr>
            <w:tcW w:w="1838" w:type="dxa"/>
          </w:tcPr>
          <w:p w14:paraId="621E026F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34505602" w14:textId="77777777" w:rsidR="00230238" w:rsidRPr="006317B8" w:rsidRDefault="00230238" w:rsidP="00910DA7">
            <w:r>
              <w:t>&lt;1,2,4&gt;</w:t>
            </w:r>
          </w:p>
        </w:tc>
      </w:tr>
      <w:tr w:rsidR="00230238" w14:paraId="66E0F8E2" w14:textId="77777777" w:rsidTr="00910DA7">
        <w:trPr>
          <w:jc w:val="center"/>
        </w:trPr>
        <w:tc>
          <w:tcPr>
            <w:tcW w:w="1838" w:type="dxa"/>
          </w:tcPr>
          <w:p w14:paraId="6F07E161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1C5E4099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548DF95F" w14:textId="77777777" w:rsidTr="00910DA7">
        <w:trPr>
          <w:jc w:val="center"/>
        </w:trPr>
        <w:tc>
          <w:tcPr>
            <w:tcW w:w="1838" w:type="dxa"/>
          </w:tcPr>
          <w:p w14:paraId="5FB8E4FE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5335DDE2" w14:textId="77777777" w:rsidR="00230238" w:rsidRPr="006317B8" w:rsidRDefault="00230238" w:rsidP="00910DA7">
            <w:r>
              <w:t>&lt;1,2,4,5,7,8,10&gt;</w:t>
            </w:r>
          </w:p>
        </w:tc>
      </w:tr>
    </w:tbl>
    <w:p w14:paraId="65A49C48" w14:textId="71BA8386" w:rsidR="00230238" w:rsidRDefault="00230238" w:rsidP="00910DA7">
      <w:r>
        <w:lastRenderedPageBreak/>
        <w:t xml:space="preserve">Identifying du-pairs – variable </w:t>
      </w:r>
      <w:proofErr w:type="spellStart"/>
      <w:proofErr w:type="gramStart"/>
      <w:r>
        <w:rPr>
          <w:b/>
          <w:bCs/>
        </w:rPr>
        <w:t>y.words</w:t>
      </w:r>
      <w:proofErr w:type="spellEnd"/>
      <w:proofErr w:type="gramEnd"/>
      <w:r>
        <w:rPr>
          <w:b/>
          <w:bCs/>
        </w:rPr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</w:t>
      </w:r>
      <w:r>
        <w:br/>
        <w:t>all-uses: 2, &lt;2,3&gt;, &lt;2,4&gt;, 7, 10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BCF1242" w14:textId="77777777" w:rsidTr="00910DA7">
        <w:trPr>
          <w:jc w:val="center"/>
        </w:trPr>
        <w:tc>
          <w:tcPr>
            <w:tcW w:w="1838" w:type="dxa"/>
          </w:tcPr>
          <w:p w14:paraId="770C7023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336E3D4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137DB726" w14:textId="77777777" w:rsidTr="00910DA7">
        <w:trPr>
          <w:jc w:val="center"/>
        </w:trPr>
        <w:tc>
          <w:tcPr>
            <w:tcW w:w="1838" w:type="dxa"/>
          </w:tcPr>
          <w:p w14:paraId="31FC4A70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36C08A12" w14:textId="77777777" w:rsidR="00230238" w:rsidRPr="006317B8" w:rsidRDefault="00230238" w:rsidP="00910DA7">
            <w:r>
              <w:t>&lt;1,2&gt;</w:t>
            </w:r>
          </w:p>
        </w:tc>
      </w:tr>
      <w:tr w:rsidR="00230238" w14:paraId="2FB11338" w14:textId="77777777" w:rsidTr="00910DA7">
        <w:trPr>
          <w:jc w:val="center"/>
        </w:trPr>
        <w:tc>
          <w:tcPr>
            <w:tcW w:w="1838" w:type="dxa"/>
          </w:tcPr>
          <w:p w14:paraId="58E7E1C7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52CD793E" w14:textId="77777777" w:rsidR="00230238" w:rsidRPr="006317B8" w:rsidRDefault="00230238" w:rsidP="00910DA7">
            <w:r>
              <w:t>&lt;1,2,3&gt;</w:t>
            </w:r>
          </w:p>
        </w:tc>
      </w:tr>
      <w:tr w:rsidR="00230238" w14:paraId="55A8B1CA" w14:textId="77777777" w:rsidTr="00910DA7">
        <w:trPr>
          <w:jc w:val="center"/>
        </w:trPr>
        <w:tc>
          <w:tcPr>
            <w:tcW w:w="1838" w:type="dxa"/>
          </w:tcPr>
          <w:p w14:paraId="373B2110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727034DB" w14:textId="77777777" w:rsidR="00230238" w:rsidRPr="006317B8" w:rsidRDefault="00230238" w:rsidP="00910DA7">
            <w:r>
              <w:t>&lt;1,2,4&gt;</w:t>
            </w:r>
          </w:p>
        </w:tc>
      </w:tr>
      <w:tr w:rsidR="00230238" w14:paraId="71F25971" w14:textId="77777777" w:rsidTr="00910DA7">
        <w:trPr>
          <w:jc w:val="center"/>
        </w:trPr>
        <w:tc>
          <w:tcPr>
            <w:tcW w:w="1838" w:type="dxa"/>
          </w:tcPr>
          <w:p w14:paraId="43B97284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3C6B0D84" w14:textId="77777777" w:rsidR="00230238" w:rsidRPr="006317B8" w:rsidRDefault="00230238" w:rsidP="00910DA7">
            <w:r>
              <w:t>&lt;1,2,4&gt;</w:t>
            </w:r>
          </w:p>
        </w:tc>
      </w:tr>
      <w:tr w:rsidR="00230238" w14:paraId="04CAF5FE" w14:textId="77777777" w:rsidTr="00910DA7">
        <w:trPr>
          <w:jc w:val="center"/>
        </w:trPr>
        <w:tc>
          <w:tcPr>
            <w:tcW w:w="1838" w:type="dxa"/>
          </w:tcPr>
          <w:p w14:paraId="795E31BE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2DA7433B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0190A392" w14:textId="77777777" w:rsidTr="00910DA7">
        <w:trPr>
          <w:jc w:val="center"/>
        </w:trPr>
        <w:tc>
          <w:tcPr>
            <w:tcW w:w="1838" w:type="dxa"/>
          </w:tcPr>
          <w:p w14:paraId="794BD6A7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6D76CC83" w14:textId="77777777" w:rsidR="00230238" w:rsidRPr="006317B8" w:rsidRDefault="00230238" w:rsidP="00910DA7">
            <w:r>
              <w:t>&lt;1,2,4,5,7,8,10&gt;</w:t>
            </w:r>
          </w:p>
        </w:tc>
      </w:tr>
    </w:tbl>
    <w:p w14:paraId="24DFD3C2" w14:textId="77777777" w:rsidR="00230238" w:rsidRDefault="00230238" w:rsidP="00910DA7">
      <w:r>
        <w:br/>
      </w:r>
      <w:r>
        <w:br/>
        <w:t xml:space="preserve">Identifying du-pairs – variable </w:t>
      </w:r>
      <w:proofErr w:type="spellStart"/>
      <w:r>
        <w:rPr>
          <w:b/>
          <w:bCs/>
        </w:rPr>
        <w:t>x_negative</w:t>
      </w:r>
      <w:proofErr w:type="spellEnd"/>
      <w:r>
        <w:rPr>
          <w:b/>
          <w:bCs/>
        </w:rPr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4</w:t>
      </w:r>
      <w:r>
        <w:br/>
        <w:t>all-uses: 4,5, &lt;5,6&gt;, 6, &lt;5,7&gt;,9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3FDB07AB" w14:textId="77777777" w:rsidTr="00910DA7">
        <w:trPr>
          <w:jc w:val="center"/>
        </w:trPr>
        <w:tc>
          <w:tcPr>
            <w:tcW w:w="1838" w:type="dxa"/>
          </w:tcPr>
          <w:p w14:paraId="39CB8A67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508956FD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249F045F" w14:textId="77777777" w:rsidTr="00910DA7">
        <w:trPr>
          <w:jc w:val="center"/>
        </w:trPr>
        <w:tc>
          <w:tcPr>
            <w:tcW w:w="1838" w:type="dxa"/>
          </w:tcPr>
          <w:p w14:paraId="50C20A34" w14:textId="77777777" w:rsidR="00230238" w:rsidRDefault="00230238" w:rsidP="00910DA7">
            <w:r>
              <w:t>(4,4)</w:t>
            </w:r>
          </w:p>
        </w:tc>
        <w:tc>
          <w:tcPr>
            <w:tcW w:w="2316" w:type="dxa"/>
          </w:tcPr>
          <w:p w14:paraId="3F0E59FD" w14:textId="77777777" w:rsidR="00230238" w:rsidRPr="006317B8" w:rsidRDefault="00230238" w:rsidP="00910DA7">
            <w:r>
              <w:t>&lt;4&gt;</w:t>
            </w:r>
          </w:p>
        </w:tc>
      </w:tr>
      <w:tr w:rsidR="00230238" w14:paraId="3DC98033" w14:textId="77777777" w:rsidTr="00910DA7">
        <w:trPr>
          <w:jc w:val="center"/>
        </w:trPr>
        <w:tc>
          <w:tcPr>
            <w:tcW w:w="1838" w:type="dxa"/>
          </w:tcPr>
          <w:p w14:paraId="0377729A" w14:textId="77777777" w:rsidR="00230238" w:rsidRDefault="00230238" w:rsidP="00910DA7">
            <w:r>
              <w:t>(4,5)</w:t>
            </w:r>
          </w:p>
        </w:tc>
        <w:tc>
          <w:tcPr>
            <w:tcW w:w="2316" w:type="dxa"/>
          </w:tcPr>
          <w:p w14:paraId="1874395E" w14:textId="77777777" w:rsidR="00230238" w:rsidRPr="006317B8" w:rsidRDefault="00230238" w:rsidP="00910DA7">
            <w:r>
              <w:t>&lt;4,5&gt;</w:t>
            </w:r>
          </w:p>
        </w:tc>
      </w:tr>
      <w:tr w:rsidR="00230238" w14:paraId="192C4923" w14:textId="77777777" w:rsidTr="00910DA7">
        <w:trPr>
          <w:jc w:val="center"/>
        </w:trPr>
        <w:tc>
          <w:tcPr>
            <w:tcW w:w="1838" w:type="dxa"/>
          </w:tcPr>
          <w:p w14:paraId="7647EF14" w14:textId="77777777" w:rsidR="00230238" w:rsidRDefault="00230238" w:rsidP="00910DA7">
            <w:r>
              <w:t>(4, &lt;5,6&gt;)</w:t>
            </w:r>
          </w:p>
        </w:tc>
        <w:tc>
          <w:tcPr>
            <w:tcW w:w="2316" w:type="dxa"/>
          </w:tcPr>
          <w:p w14:paraId="40ABC834" w14:textId="77777777" w:rsidR="00230238" w:rsidRPr="006317B8" w:rsidRDefault="00230238" w:rsidP="00910DA7">
            <w:r>
              <w:t>&lt;4,5,6&gt;</w:t>
            </w:r>
          </w:p>
        </w:tc>
      </w:tr>
      <w:tr w:rsidR="00230238" w14:paraId="53CEC985" w14:textId="77777777" w:rsidTr="00910DA7">
        <w:trPr>
          <w:jc w:val="center"/>
        </w:trPr>
        <w:tc>
          <w:tcPr>
            <w:tcW w:w="1838" w:type="dxa"/>
          </w:tcPr>
          <w:p w14:paraId="52FE79D0" w14:textId="77777777" w:rsidR="00230238" w:rsidRDefault="00230238" w:rsidP="00910DA7">
            <w:r>
              <w:t>(4, 6)</w:t>
            </w:r>
          </w:p>
        </w:tc>
        <w:tc>
          <w:tcPr>
            <w:tcW w:w="2316" w:type="dxa"/>
          </w:tcPr>
          <w:p w14:paraId="0793FFF3" w14:textId="77777777" w:rsidR="00230238" w:rsidRPr="006317B8" w:rsidRDefault="00230238" w:rsidP="00910DA7">
            <w:r>
              <w:t>&lt;4,5,6&gt;</w:t>
            </w:r>
          </w:p>
        </w:tc>
      </w:tr>
      <w:tr w:rsidR="00230238" w14:paraId="6CC16F17" w14:textId="77777777" w:rsidTr="00910DA7">
        <w:trPr>
          <w:jc w:val="center"/>
        </w:trPr>
        <w:tc>
          <w:tcPr>
            <w:tcW w:w="1838" w:type="dxa"/>
          </w:tcPr>
          <w:p w14:paraId="3F15CEA8" w14:textId="77777777" w:rsidR="00230238" w:rsidRDefault="00230238" w:rsidP="00910DA7">
            <w:r>
              <w:t>(4, &lt;5,7&gt;)</w:t>
            </w:r>
          </w:p>
        </w:tc>
        <w:tc>
          <w:tcPr>
            <w:tcW w:w="2316" w:type="dxa"/>
          </w:tcPr>
          <w:p w14:paraId="42A5C69E" w14:textId="77777777" w:rsidR="00230238" w:rsidRPr="006317B8" w:rsidRDefault="00230238" w:rsidP="00910DA7">
            <w:r>
              <w:t>&lt;4,5,7&gt;</w:t>
            </w:r>
          </w:p>
        </w:tc>
      </w:tr>
      <w:tr w:rsidR="00230238" w14:paraId="08617D2B" w14:textId="77777777" w:rsidTr="00910DA7">
        <w:trPr>
          <w:jc w:val="center"/>
        </w:trPr>
        <w:tc>
          <w:tcPr>
            <w:tcW w:w="1838" w:type="dxa"/>
          </w:tcPr>
          <w:p w14:paraId="53CFC170" w14:textId="77777777" w:rsidR="00230238" w:rsidRDefault="00230238" w:rsidP="00910DA7">
            <w:r>
              <w:t>(4,9)</w:t>
            </w:r>
          </w:p>
        </w:tc>
        <w:tc>
          <w:tcPr>
            <w:tcW w:w="2316" w:type="dxa"/>
          </w:tcPr>
          <w:p w14:paraId="643CB7BB" w14:textId="77777777" w:rsidR="00230238" w:rsidRPr="006317B8" w:rsidRDefault="00230238" w:rsidP="00910DA7">
            <w:r>
              <w:t>&lt;4,5,7,8,9&gt;</w:t>
            </w:r>
          </w:p>
        </w:tc>
      </w:tr>
    </w:tbl>
    <w:p w14:paraId="2F96A44B" w14:textId="77777777" w:rsidR="00910DA7" w:rsidRDefault="00230238" w:rsidP="00910DA7">
      <w:r>
        <w:br/>
      </w:r>
    </w:p>
    <w:p w14:paraId="74D4D0D6" w14:textId="77777777" w:rsidR="00910DA7" w:rsidRDefault="00910DA7" w:rsidP="00910DA7"/>
    <w:p w14:paraId="1F0B943E" w14:textId="41299F66" w:rsidR="00230238" w:rsidRDefault="00230238" w:rsidP="00910DA7">
      <w:r>
        <w:t xml:space="preserve">Identifying du-pairs – variable </w:t>
      </w:r>
      <w:proofErr w:type="spellStart"/>
      <w:r>
        <w:rPr>
          <w:b/>
          <w:bCs/>
        </w:rPr>
        <w:t>y_negative</w:t>
      </w:r>
      <w:proofErr w:type="spellEnd"/>
      <w:r>
        <w:rPr>
          <w:b/>
          <w:bCs/>
        </w:rPr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4</w:t>
      </w:r>
      <w:r>
        <w:br/>
        <w:t>all-uses: 4,5, &lt;5,6&gt;, &lt;5,7&gt;,9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1773AB7" w14:textId="77777777" w:rsidTr="00910DA7">
        <w:trPr>
          <w:jc w:val="center"/>
        </w:trPr>
        <w:tc>
          <w:tcPr>
            <w:tcW w:w="1838" w:type="dxa"/>
          </w:tcPr>
          <w:p w14:paraId="1A42DC27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12047E8A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430AC55A" w14:textId="77777777" w:rsidTr="00910DA7">
        <w:trPr>
          <w:jc w:val="center"/>
        </w:trPr>
        <w:tc>
          <w:tcPr>
            <w:tcW w:w="1838" w:type="dxa"/>
          </w:tcPr>
          <w:p w14:paraId="66145C5D" w14:textId="77777777" w:rsidR="00230238" w:rsidRDefault="00230238" w:rsidP="00910DA7">
            <w:r>
              <w:t>(4,4)</w:t>
            </w:r>
          </w:p>
        </w:tc>
        <w:tc>
          <w:tcPr>
            <w:tcW w:w="2316" w:type="dxa"/>
          </w:tcPr>
          <w:p w14:paraId="36284C7A" w14:textId="77777777" w:rsidR="00230238" w:rsidRPr="006317B8" w:rsidRDefault="00230238" w:rsidP="00910DA7">
            <w:r>
              <w:t>&lt;4&gt;</w:t>
            </w:r>
          </w:p>
        </w:tc>
      </w:tr>
      <w:tr w:rsidR="00230238" w14:paraId="6E5C0DDD" w14:textId="77777777" w:rsidTr="00910DA7">
        <w:trPr>
          <w:jc w:val="center"/>
        </w:trPr>
        <w:tc>
          <w:tcPr>
            <w:tcW w:w="1838" w:type="dxa"/>
          </w:tcPr>
          <w:p w14:paraId="0F41F028" w14:textId="77777777" w:rsidR="00230238" w:rsidRDefault="00230238" w:rsidP="00910DA7">
            <w:r>
              <w:t>(4,5)</w:t>
            </w:r>
          </w:p>
        </w:tc>
        <w:tc>
          <w:tcPr>
            <w:tcW w:w="2316" w:type="dxa"/>
          </w:tcPr>
          <w:p w14:paraId="6FA6D591" w14:textId="77777777" w:rsidR="00230238" w:rsidRPr="006317B8" w:rsidRDefault="00230238" w:rsidP="00910DA7">
            <w:r>
              <w:t>&lt;4,5&gt;</w:t>
            </w:r>
          </w:p>
        </w:tc>
      </w:tr>
      <w:tr w:rsidR="00230238" w14:paraId="1178D8F4" w14:textId="77777777" w:rsidTr="00910DA7">
        <w:trPr>
          <w:jc w:val="center"/>
        </w:trPr>
        <w:tc>
          <w:tcPr>
            <w:tcW w:w="1838" w:type="dxa"/>
          </w:tcPr>
          <w:p w14:paraId="5C8CD098" w14:textId="77777777" w:rsidR="00230238" w:rsidRDefault="00230238" w:rsidP="00910DA7">
            <w:r>
              <w:t>(4, &lt;5,6&gt;)</w:t>
            </w:r>
          </w:p>
        </w:tc>
        <w:tc>
          <w:tcPr>
            <w:tcW w:w="2316" w:type="dxa"/>
          </w:tcPr>
          <w:p w14:paraId="212B340F" w14:textId="77777777" w:rsidR="00230238" w:rsidRPr="006317B8" w:rsidRDefault="00230238" w:rsidP="00910DA7">
            <w:r>
              <w:t>&lt;4,5,6&gt;</w:t>
            </w:r>
          </w:p>
        </w:tc>
      </w:tr>
      <w:tr w:rsidR="00230238" w14:paraId="2FD60BB4" w14:textId="77777777" w:rsidTr="00910DA7">
        <w:trPr>
          <w:jc w:val="center"/>
        </w:trPr>
        <w:tc>
          <w:tcPr>
            <w:tcW w:w="1838" w:type="dxa"/>
          </w:tcPr>
          <w:p w14:paraId="6427B047" w14:textId="77777777" w:rsidR="00230238" w:rsidRDefault="00230238" w:rsidP="00910DA7">
            <w:r>
              <w:t>(4, &lt;5,7&gt;)</w:t>
            </w:r>
          </w:p>
        </w:tc>
        <w:tc>
          <w:tcPr>
            <w:tcW w:w="2316" w:type="dxa"/>
          </w:tcPr>
          <w:p w14:paraId="61A27101" w14:textId="77777777" w:rsidR="00230238" w:rsidRPr="006317B8" w:rsidRDefault="00230238" w:rsidP="00910DA7">
            <w:r>
              <w:t>&lt;4,5,7&gt;</w:t>
            </w:r>
          </w:p>
        </w:tc>
      </w:tr>
      <w:tr w:rsidR="00230238" w14:paraId="0F91D990" w14:textId="77777777" w:rsidTr="00910DA7">
        <w:trPr>
          <w:jc w:val="center"/>
        </w:trPr>
        <w:tc>
          <w:tcPr>
            <w:tcW w:w="1838" w:type="dxa"/>
          </w:tcPr>
          <w:p w14:paraId="418BD826" w14:textId="77777777" w:rsidR="00230238" w:rsidRDefault="00230238" w:rsidP="00910DA7">
            <w:r>
              <w:t>(4,9)</w:t>
            </w:r>
          </w:p>
        </w:tc>
        <w:tc>
          <w:tcPr>
            <w:tcW w:w="2316" w:type="dxa"/>
          </w:tcPr>
          <w:p w14:paraId="2CF008E4" w14:textId="77777777" w:rsidR="00230238" w:rsidRPr="006317B8" w:rsidRDefault="00230238" w:rsidP="00910DA7">
            <w:r>
              <w:t>&lt;4,5,7,8,9&gt;</w:t>
            </w:r>
          </w:p>
        </w:tc>
      </w:tr>
    </w:tbl>
    <w:p w14:paraId="1B136643" w14:textId="77777777" w:rsidR="006669CB" w:rsidRDefault="00230238" w:rsidP="00910DA7">
      <w:r>
        <w:br/>
      </w:r>
    </w:p>
    <w:p w14:paraId="69542EC5" w14:textId="1B54B0E8" w:rsidR="00230238" w:rsidRDefault="00230238" w:rsidP="00910DA7">
      <w:r>
        <w:lastRenderedPageBreak/>
        <w:t xml:space="preserve">Identifying du-pairs – variable </w:t>
      </w:r>
      <w:proofErr w:type="spellStart"/>
      <w:r>
        <w:rPr>
          <w:b/>
          <w:bCs/>
        </w:rPr>
        <w:t>x_len</w:t>
      </w:r>
      <w:proofErr w:type="spellEnd"/>
      <w:r>
        <w:rPr>
          <w:b/>
          <w:bCs/>
        </w:rPr>
        <w:t>:</w:t>
      </w:r>
      <w:r>
        <w:t xml:space="preserve"> 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7</w:t>
      </w:r>
      <w:r>
        <w:br/>
        <w:t>all-uses: 8, &lt;8,9&gt;, 9, &lt;8,10&gt;, 10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6558CC35" w14:textId="77777777" w:rsidTr="00910DA7">
        <w:trPr>
          <w:jc w:val="center"/>
        </w:trPr>
        <w:tc>
          <w:tcPr>
            <w:tcW w:w="1838" w:type="dxa"/>
          </w:tcPr>
          <w:p w14:paraId="5D932404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70D98F3B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1CD41D0B" w14:textId="77777777" w:rsidTr="00910DA7">
        <w:trPr>
          <w:jc w:val="center"/>
        </w:trPr>
        <w:tc>
          <w:tcPr>
            <w:tcW w:w="1838" w:type="dxa"/>
          </w:tcPr>
          <w:p w14:paraId="1A9EFE2C" w14:textId="77777777" w:rsidR="00230238" w:rsidRDefault="00230238" w:rsidP="00910DA7">
            <w:r>
              <w:t>(7,8)</w:t>
            </w:r>
          </w:p>
        </w:tc>
        <w:tc>
          <w:tcPr>
            <w:tcW w:w="2316" w:type="dxa"/>
          </w:tcPr>
          <w:p w14:paraId="6089AD8E" w14:textId="77777777" w:rsidR="00230238" w:rsidRPr="006317B8" w:rsidRDefault="00230238" w:rsidP="00910DA7">
            <w:r>
              <w:t>&lt;7,8&gt;</w:t>
            </w:r>
          </w:p>
        </w:tc>
      </w:tr>
      <w:tr w:rsidR="00230238" w14:paraId="79860567" w14:textId="77777777" w:rsidTr="00910DA7">
        <w:trPr>
          <w:jc w:val="center"/>
        </w:trPr>
        <w:tc>
          <w:tcPr>
            <w:tcW w:w="1838" w:type="dxa"/>
          </w:tcPr>
          <w:p w14:paraId="106AFD86" w14:textId="77777777" w:rsidR="00230238" w:rsidRDefault="00230238" w:rsidP="00910DA7">
            <w:r>
              <w:t>(7, &lt;8,9&gt;)</w:t>
            </w:r>
          </w:p>
        </w:tc>
        <w:tc>
          <w:tcPr>
            <w:tcW w:w="2316" w:type="dxa"/>
          </w:tcPr>
          <w:p w14:paraId="738CBEF0" w14:textId="77777777" w:rsidR="00230238" w:rsidRPr="006317B8" w:rsidRDefault="00230238" w:rsidP="00910DA7">
            <w:r>
              <w:t>&lt;7,8,9&gt;</w:t>
            </w:r>
          </w:p>
        </w:tc>
      </w:tr>
      <w:tr w:rsidR="00230238" w14:paraId="2AA287E7" w14:textId="77777777" w:rsidTr="00910DA7">
        <w:trPr>
          <w:jc w:val="center"/>
        </w:trPr>
        <w:tc>
          <w:tcPr>
            <w:tcW w:w="1838" w:type="dxa"/>
          </w:tcPr>
          <w:p w14:paraId="258A4950" w14:textId="77777777" w:rsidR="00230238" w:rsidRDefault="00230238" w:rsidP="00910DA7">
            <w:r>
              <w:t>(7,9)</w:t>
            </w:r>
          </w:p>
        </w:tc>
        <w:tc>
          <w:tcPr>
            <w:tcW w:w="2316" w:type="dxa"/>
          </w:tcPr>
          <w:p w14:paraId="452B5682" w14:textId="77777777" w:rsidR="00230238" w:rsidRPr="006317B8" w:rsidRDefault="00230238" w:rsidP="00910DA7">
            <w:r>
              <w:t>&lt;7,8,9&gt;</w:t>
            </w:r>
          </w:p>
        </w:tc>
      </w:tr>
      <w:tr w:rsidR="00230238" w14:paraId="45D7B4B8" w14:textId="77777777" w:rsidTr="00910DA7">
        <w:trPr>
          <w:jc w:val="center"/>
        </w:trPr>
        <w:tc>
          <w:tcPr>
            <w:tcW w:w="1838" w:type="dxa"/>
          </w:tcPr>
          <w:p w14:paraId="3844781E" w14:textId="77777777" w:rsidR="00230238" w:rsidRDefault="00230238" w:rsidP="00910DA7">
            <w:r>
              <w:t>(7, &lt;8,10&gt;</w:t>
            </w:r>
          </w:p>
        </w:tc>
        <w:tc>
          <w:tcPr>
            <w:tcW w:w="2316" w:type="dxa"/>
          </w:tcPr>
          <w:p w14:paraId="35C0F083" w14:textId="77777777" w:rsidR="00230238" w:rsidRPr="006317B8" w:rsidRDefault="00230238" w:rsidP="00910DA7">
            <w:r>
              <w:t>&lt;7,8,10&gt;</w:t>
            </w:r>
          </w:p>
        </w:tc>
      </w:tr>
      <w:tr w:rsidR="00230238" w14:paraId="3DF25DF8" w14:textId="77777777" w:rsidTr="00910DA7">
        <w:trPr>
          <w:jc w:val="center"/>
        </w:trPr>
        <w:tc>
          <w:tcPr>
            <w:tcW w:w="1838" w:type="dxa"/>
          </w:tcPr>
          <w:p w14:paraId="7F3CDC98" w14:textId="77777777" w:rsidR="00230238" w:rsidRDefault="00230238" w:rsidP="00910DA7">
            <w:r>
              <w:t>(7,10)</w:t>
            </w:r>
          </w:p>
        </w:tc>
        <w:tc>
          <w:tcPr>
            <w:tcW w:w="2316" w:type="dxa"/>
          </w:tcPr>
          <w:p w14:paraId="5CE7A6AF" w14:textId="77777777" w:rsidR="00230238" w:rsidRPr="006317B8" w:rsidRDefault="00230238" w:rsidP="00910DA7">
            <w:r>
              <w:t>&lt;7,8,10&gt;</w:t>
            </w:r>
          </w:p>
        </w:tc>
      </w:tr>
    </w:tbl>
    <w:p w14:paraId="160BB722" w14:textId="77777777" w:rsidR="00230238" w:rsidRDefault="00230238" w:rsidP="00910DA7">
      <w:r>
        <w:br/>
        <w:t xml:space="preserve">Identifying du-pairs – variable </w:t>
      </w:r>
      <w:proofErr w:type="spellStart"/>
      <w:r>
        <w:rPr>
          <w:b/>
          <w:bCs/>
        </w:rPr>
        <w:t>y_len</w:t>
      </w:r>
      <w:proofErr w:type="spellEnd"/>
      <w:r>
        <w:rPr>
          <w:b/>
          <w:bCs/>
        </w:rPr>
        <w:t>:</w:t>
      </w:r>
      <w:r>
        <w:t xml:space="preserve"> 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7</w:t>
      </w:r>
      <w:r>
        <w:br/>
        <w:t>all-uses: 9,8, &lt;8,9&gt;, 9, &lt;8,10&gt;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9C0C943" w14:textId="77777777" w:rsidTr="00910DA7">
        <w:trPr>
          <w:jc w:val="center"/>
        </w:trPr>
        <w:tc>
          <w:tcPr>
            <w:tcW w:w="1838" w:type="dxa"/>
          </w:tcPr>
          <w:p w14:paraId="5A7D4421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12AB8959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6D10CEA3" w14:textId="77777777" w:rsidTr="00910DA7">
        <w:trPr>
          <w:jc w:val="center"/>
        </w:trPr>
        <w:tc>
          <w:tcPr>
            <w:tcW w:w="1838" w:type="dxa"/>
          </w:tcPr>
          <w:p w14:paraId="53F5F671" w14:textId="77777777" w:rsidR="00230238" w:rsidRDefault="00230238" w:rsidP="00910DA7">
            <w:r>
              <w:t>(7,8)</w:t>
            </w:r>
          </w:p>
        </w:tc>
        <w:tc>
          <w:tcPr>
            <w:tcW w:w="2316" w:type="dxa"/>
          </w:tcPr>
          <w:p w14:paraId="1DFC247F" w14:textId="77777777" w:rsidR="00230238" w:rsidRPr="006317B8" w:rsidRDefault="00230238" w:rsidP="00910DA7">
            <w:r>
              <w:t>&lt;7,8&gt;</w:t>
            </w:r>
          </w:p>
        </w:tc>
      </w:tr>
      <w:tr w:rsidR="00230238" w14:paraId="693DBEE6" w14:textId="77777777" w:rsidTr="00910DA7">
        <w:trPr>
          <w:jc w:val="center"/>
        </w:trPr>
        <w:tc>
          <w:tcPr>
            <w:tcW w:w="1838" w:type="dxa"/>
          </w:tcPr>
          <w:p w14:paraId="38D42D64" w14:textId="77777777" w:rsidR="00230238" w:rsidRDefault="00230238" w:rsidP="00910DA7">
            <w:r>
              <w:t>(7, &lt;8,9&gt;)</w:t>
            </w:r>
          </w:p>
        </w:tc>
        <w:tc>
          <w:tcPr>
            <w:tcW w:w="2316" w:type="dxa"/>
          </w:tcPr>
          <w:p w14:paraId="3EDE17A4" w14:textId="77777777" w:rsidR="00230238" w:rsidRPr="006317B8" w:rsidRDefault="00230238" w:rsidP="00910DA7">
            <w:r>
              <w:t>&lt;7,8,9&gt;</w:t>
            </w:r>
          </w:p>
        </w:tc>
      </w:tr>
      <w:tr w:rsidR="00230238" w14:paraId="3A4AF3F1" w14:textId="77777777" w:rsidTr="00910DA7">
        <w:trPr>
          <w:jc w:val="center"/>
        </w:trPr>
        <w:tc>
          <w:tcPr>
            <w:tcW w:w="1838" w:type="dxa"/>
          </w:tcPr>
          <w:p w14:paraId="00D172F9" w14:textId="77777777" w:rsidR="00230238" w:rsidRDefault="00230238" w:rsidP="00910DA7">
            <w:r>
              <w:t>(7,9)</w:t>
            </w:r>
          </w:p>
        </w:tc>
        <w:tc>
          <w:tcPr>
            <w:tcW w:w="2316" w:type="dxa"/>
          </w:tcPr>
          <w:p w14:paraId="7E345FC5" w14:textId="77777777" w:rsidR="00230238" w:rsidRPr="006317B8" w:rsidRDefault="00230238" w:rsidP="00910DA7">
            <w:r>
              <w:t>&lt;7,8,9&gt;</w:t>
            </w:r>
          </w:p>
        </w:tc>
      </w:tr>
      <w:tr w:rsidR="00230238" w14:paraId="3EA05422" w14:textId="77777777" w:rsidTr="00910DA7">
        <w:trPr>
          <w:jc w:val="center"/>
        </w:trPr>
        <w:tc>
          <w:tcPr>
            <w:tcW w:w="1838" w:type="dxa"/>
          </w:tcPr>
          <w:p w14:paraId="687D2ECD" w14:textId="77777777" w:rsidR="00230238" w:rsidRDefault="00230238" w:rsidP="00910DA7">
            <w:r>
              <w:t>(7, &lt;8,10&gt;</w:t>
            </w:r>
          </w:p>
        </w:tc>
        <w:tc>
          <w:tcPr>
            <w:tcW w:w="2316" w:type="dxa"/>
          </w:tcPr>
          <w:p w14:paraId="25796EE7" w14:textId="77777777" w:rsidR="00230238" w:rsidRPr="006317B8" w:rsidRDefault="00230238" w:rsidP="00910DA7">
            <w:r>
              <w:t>&lt;7,8,10&gt;</w:t>
            </w:r>
          </w:p>
        </w:tc>
      </w:tr>
    </w:tbl>
    <w:p w14:paraId="108CE949" w14:textId="77777777" w:rsidR="00230238" w:rsidRPr="00230238" w:rsidRDefault="00230238" w:rsidP="00230238"/>
    <w:p w14:paraId="621C9C52" w14:textId="797D24DB" w:rsidR="00230238" w:rsidRDefault="00230238" w:rsidP="004A7946">
      <w:pPr>
        <w:pStyle w:val="Heading4"/>
      </w:pPr>
      <w:r>
        <w:t>Design test cases to achieve All-</w:t>
      </w:r>
      <w:proofErr w:type="spellStart"/>
      <w:r>
        <w:t>Defs</w:t>
      </w:r>
      <w:proofErr w:type="spellEnd"/>
      <w:r>
        <w:t xml:space="preserve"> coverage</w:t>
      </w:r>
    </w:p>
    <w:p w14:paraId="38EE10B9" w14:textId="77777777" w:rsidR="00910DA7" w:rsidRDefault="00910DA7" w:rsidP="00910DA7">
      <w:r>
        <w:t>t1 path: &lt;1,2,4,5,7,8,10&gt; (coverage of all definition nodes: 1,4,7)</w:t>
      </w:r>
    </w:p>
    <w:p w14:paraId="0AEE77F8" w14:textId="2B9E7A19" w:rsidR="00910DA7" w:rsidRDefault="00910DA7" w:rsidP="00910DA7">
      <w:r>
        <w:t xml:space="preserve">test case </w:t>
      </w:r>
      <w:proofErr w:type="gramStart"/>
      <w:r>
        <w:t>1 :</w:t>
      </w:r>
      <w:proofErr w:type="gramEnd"/>
      <w:r>
        <w:t xml:space="preserve"> x= </w:t>
      </w:r>
      <w:proofErr w:type="spellStart"/>
      <w:r>
        <w:t>BigInteger</w:t>
      </w:r>
      <w:proofErr w:type="spellEnd"/>
      <w:r>
        <w:t xml:space="preserve">(2147483649) , y = </w:t>
      </w:r>
      <w:proofErr w:type="spellStart"/>
      <w:r>
        <w:t>BigInteger</w:t>
      </w:r>
      <w:proofErr w:type="spellEnd"/>
      <w:r>
        <w:t>(2147483648) expect result: 1</w:t>
      </w:r>
    </w:p>
    <w:p w14:paraId="708BA98B" w14:textId="49F7D7D5" w:rsidR="00910DA7" w:rsidRDefault="00910DA7" w:rsidP="00910DA7"/>
    <w:p w14:paraId="441FE038" w14:textId="15E99605" w:rsidR="00891534" w:rsidRDefault="00891534" w:rsidP="00910DA7"/>
    <w:p w14:paraId="3D2CF0D8" w14:textId="00205CB3" w:rsidR="00891534" w:rsidRDefault="00891534" w:rsidP="00910DA7"/>
    <w:p w14:paraId="7490E46A" w14:textId="7597A8D9" w:rsidR="00891534" w:rsidRDefault="00891534" w:rsidP="00910DA7"/>
    <w:p w14:paraId="56357C19" w14:textId="5CE6C13E" w:rsidR="00891534" w:rsidRDefault="00891534" w:rsidP="00910DA7"/>
    <w:p w14:paraId="1B905286" w14:textId="0ABAA0D8" w:rsidR="00891534" w:rsidRDefault="00891534" w:rsidP="00910DA7"/>
    <w:p w14:paraId="34B940DB" w14:textId="41F9E8DA" w:rsidR="00891534" w:rsidRDefault="00891534" w:rsidP="00910DA7"/>
    <w:p w14:paraId="2B66BE20" w14:textId="1F989DAE" w:rsidR="00891534" w:rsidRDefault="00891534" w:rsidP="00910DA7"/>
    <w:p w14:paraId="3CE5DDB3" w14:textId="5976EC6D" w:rsidR="00891534" w:rsidRDefault="00891534" w:rsidP="00910DA7"/>
    <w:p w14:paraId="4258E79E" w14:textId="67BA5FF4" w:rsidR="00891534" w:rsidRDefault="00891534" w:rsidP="00910DA7"/>
    <w:p w14:paraId="73FFFF62" w14:textId="3EF55A72" w:rsidR="00891534" w:rsidRDefault="00891534" w:rsidP="00910DA7"/>
    <w:p w14:paraId="7EA5D9D1" w14:textId="05FE7447" w:rsidR="00230238" w:rsidRDefault="00230238" w:rsidP="004A7946">
      <w:pPr>
        <w:pStyle w:val="Heading4"/>
      </w:pPr>
      <w:r>
        <w:lastRenderedPageBreak/>
        <w:t>Design test cases to achieve All-Uses coverage</w:t>
      </w:r>
    </w:p>
    <w:p w14:paraId="0761435B" w14:textId="623C2CC2" w:rsidR="00910DA7" w:rsidRDefault="00910DA7" w:rsidP="00910DA7">
      <w:r>
        <w:t>t1 path:&lt;1,2,3&gt;</w:t>
      </w:r>
    </w:p>
    <w:p w14:paraId="3961B64D" w14:textId="79BED1AB" w:rsidR="00910DA7" w:rsidRDefault="00910DA7" w:rsidP="00910DA7">
      <w:r>
        <w:t>t2 path:&lt;1,2,4,5,6&gt;</w:t>
      </w:r>
    </w:p>
    <w:p w14:paraId="37E52695" w14:textId="77777777" w:rsidR="00910DA7" w:rsidRDefault="00910DA7" w:rsidP="00910DA7">
      <w:r>
        <w:t>t3 path:&lt;1,2,4,5,7,8,9&gt;</w:t>
      </w:r>
    </w:p>
    <w:p w14:paraId="0D0957A7" w14:textId="4FCE4976" w:rsidR="00910DA7" w:rsidRDefault="00910DA7" w:rsidP="00910DA7">
      <w:r>
        <w:t>t4 path:&lt;1,2,4,5,7,8,10&gt;</w:t>
      </w:r>
    </w:p>
    <w:p w14:paraId="3A744F26" w14:textId="77777777" w:rsidR="00910DA7" w:rsidRDefault="00910DA7" w:rsidP="00910DA7">
      <w:r>
        <w:t>considerate the test cases executing paths listed above that will achieve All-Uses coverage</w:t>
      </w:r>
    </w:p>
    <w:p w14:paraId="1B0D4876" w14:textId="1A2744B1" w:rsidR="00910DA7" w:rsidRDefault="00910DA7" w:rsidP="00910DA7">
      <w:r>
        <w:t xml:space="preserve">test case t1:  x= </w:t>
      </w:r>
      <w:proofErr w:type="gramStart"/>
      <w:r>
        <w:t>88 ,</w:t>
      </w:r>
      <w:proofErr w:type="gramEnd"/>
      <w:r>
        <w:t xml:space="preserve"> y = 99</w:t>
      </w:r>
      <w:r>
        <w:tab/>
        <w:t>expected result: -1</w:t>
      </w:r>
    </w:p>
    <w:p w14:paraId="67A1A0AB" w14:textId="0C9280D9" w:rsidR="00910DA7" w:rsidRDefault="00910DA7" w:rsidP="00910DA7">
      <w:r>
        <w:t xml:space="preserve">test case t2:  x = </w:t>
      </w:r>
      <w:proofErr w:type="spellStart"/>
      <w:proofErr w:type="gramStart"/>
      <w:r>
        <w:t>BigInteger</w:t>
      </w:r>
      <w:proofErr w:type="spellEnd"/>
      <w:r>
        <w:t>(</w:t>
      </w:r>
      <w:proofErr w:type="gramEnd"/>
      <w:r>
        <w:t xml:space="preserve">“-2147483649”) , </w:t>
      </w:r>
      <w:proofErr w:type="spellStart"/>
      <w:r>
        <w:t>BigInteger</w:t>
      </w:r>
      <w:proofErr w:type="spellEnd"/>
      <w:r>
        <w:t>(“2147483648”) expect result: -1</w:t>
      </w:r>
    </w:p>
    <w:p w14:paraId="3E9DBD1A" w14:textId="3992F268" w:rsidR="00910DA7" w:rsidRDefault="00910DA7" w:rsidP="00910DA7">
      <w:r>
        <w:t xml:space="preserve">test case t3:  x = </w:t>
      </w:r>
      <w:proofErr w:type="spellStart"/>
      <w:proofErr w:type="gramStart"/>
      <w:r>
        <w:t>BigInteger</w:t>
      </w:r>
      <w:proofErr w:type="spellEnd"/>
      <w:r>
        <w:t>(</w:t>
      </w:r>
      <w:proofErr w:type="gramEnd"/>
      <w:r>
        <w:t xml:space="preserve">“8888”), </w:t>
      </w:r>
      <w:proofErr w:type="spellStart"/>
      <w:r>
        <w:t>BigInteger</w:t>
      </w:r>
      <w:proofErr w:type="spellEnd"/>
      <w:r>
        <w:t xml:space="preserve"> (“2147483648”) expect result: -1</w:t>
      </w:r>
    </w:p>
    <w:p w14:paraId="4B6BEA0B" w14:textId="7D4F3FD3" w:rsidR="00910DA7" w:rsidRDefault="00910DA7" w:rsidP="00910DA7">
      <w:r>
        <w:t xml:space="preserve">test case t4: x= </w:t>
      </w:r>
      <w:proofErr w:type="spellStart"/>
      <w:r>
        <w:t>BigInteger</w:t>
      </w:r>
      <w:proofErr w:type="spellEnd"/>
      <w:r>
        <w:t xml:space="preserve"> (“2147483648”)</w:t>
      </w:r>
      <w:r>
        <w:tab/>
        <w:t>y=</w:t>
      </w:r>
      <w:proofErr w:type="spellStart"/>
      <w:proofErr w:type="gramStart"/>
      <w:r>
        <w:t>BigInteger</w:t>
      </w:r>
      <w:proofErr w:type="spellEnd"/>
      <w:r>
        <w:t>(</w:t>
      </w:r>
      <w:proofErr w:type="gramEnd"/>
      <w:r>
        <w:t>“2147483648”) expect result: 0</w:t>
      </w:r>
    </w:p>
    <w:p w14:paraId="743D3A6B" w14:textId="77777777" w:rsidR="004A7946" w:rsidRDefault="004A7946" w:rsidP="004A7946"/>
    <w:p w14:paraId="1CC7407A" w14:textId="4000A816" w:rsidR="00A054CF" w:rsidRDefault="00230238" w:rsidP="00230238">
      <w:pPr>
        <w:pStyle w:val="Heading4"/>
      </w:pPr>
      <w:r>
        <w:t>Write and execute the test cases in JUnit.</w:t>
      </w:r>
    </w:p>
    <w:p w14:paraId="0217CA82" w14:textId="4F871823" w:rsidR="00A054CF" w:rsidRDefault="00910DA7" w:rsidP="00E37776">
      <w:r w:rsidRPr="00910DA7">
        <w:t>See src/Tests DataFlowTesting_compareTo.java</w:t>
      </w:r>
    </w:p>
    <w:p w14:paraId="2822D391" w14:textId="5B1B22DD" w:rsidR="00A054CF" w:rsidRDefault="00A054CF" w:rsidP="00E37776"/>
    <w:p w14:paraId="66C5F30F" w14:textId="7F98CA56" w:rsidR="002C7B67" w:rsidRDefault="002C7B67" w:rsidP="00E37776"/>
    <w:p w14:paraId="239736B0" w14:textId="7B19B1B6" w:rsidR="002C7B67" w:rsidRDefault="002C7B67" w:rsidP="00E37776"/>
    <w:p w14:paraId="23C380AA" w14:textId="1E2BC2D1" w:rsidR="002C7B67" w:rsidRDefault="002C7B67" w:rsidP="00E37776"/>
    <w:p w14:paraId="0FDD833A" w14:textId="3FFFFD7F" w:rsidR="002C7B67" w:rsidRDefault="002C7B67" w:rsidP="00E37776"/>
    <w:p w14:paraId="5AACB82B" w14:textId="2F222AF4" w:rsidR="002C7B67" w:rsidRDefault="002C7B67" w:rsidP="00E37776"/>
    <w:p w14:paraId="4CD6AA9B" w14:textId="625BDF96" w:rsidR="002C7B67" w:rsidRDefault="002C7B67" w:rsidP="00E37776"/>
    <w:p w14:paraId="799D712E" w14:textId="6AF0845A" w:rsidR="002C7B67" w:rsidRDefault="002C7B67" w:rsidP="00E37776"/>
    <w:p w14:paraId="2812533A" w14:textId="620FAC83" w:rsidR="00891534" w:rsidRDefault="00891534" w:rsidP="00E37776"/>
    <w:p w14:paraId="0E5A12A2" w14:textId="308979B0" w:rsidR="00891534" w:rsidRDefault="00891534" w:rsidP="00E37776"/>
    <w:p w14:paraId="250E2E8E" w14:textId="2C1CBA5B" w:rsidR="00891534" w:rsidRDefault="00891534" w:rsidP="00E37776"/>
    <w:p w14:paraId="6525F472" w14:textId="7C1FACE0" w:rsidR="00891534" w:rsidRDefault="00891534" w:rsidP="00E37776"/>
    <w:p w14:paraId="66380A0E" w14:textId="0EE69E85" w:rsidR="00891534" w:rsidRDefault="00891534" w:rsidP="00E37776"/>
    <w:p w14:paraId="405C0937" w14:textId="25DA65F6" w:rsidR="00891534" w:rsidRDefault="00891534" w:rsidP="00E37776"/>
    <w:p w14:paraId="4686662F" w14:textId="2D0AEE6B" w:rsidR="00891534" w:rsidRDefault="00891534" w:rsidP="00E37776"/>
    <w:p w14:paraId="17695471" w14:textId="3ED93729" w:rsidR="00891534" w:rsidRDefault="00891534" w:rsidP="00E37776"/>
    <w:p w14:paraId="565E2230" w14:textId="21FE0783" w:rsidR="001E5198" w:rsidRDefault="001E5198" w:rsidP="001E5198">
      <w:pPr>
        <w:pStyle w:val="Heading2"/>
      </w:pPr>
      <w:bookmarkStart w:id="13" w:name="_Toc102130095"/>
      <w:r>
        <w:lastRenderedPageBreak/>
        <w:t>Group Member Contributions</w:t>
      </w:r>
      <w:bookmarkEnd w:id="13"/>
    </w:p>
    <w:p w14:paraId="2972FF3D" w14:textId="3BB6880C" w:rsidR="001E5198" w:rsidRDefault="001E5198" w:rsidP="001E5198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545"/>
        <w:gridCol w:w="1375"/>
        <w:gridCol w:w="1599"/>
      </w:tblGrid>
      <w:tr w:rsidR="001E5198" w14:paraId="569D2B85" w14:textId="77777777" w:rsidTr="000763D8">
        <w:trPr>
          <w:jc w:val="center"/>
        </w:trPr>
        <w:tc>
          <w:tcPr>
            <w:tcW w:w="0" w:type="auto"/>
          </w:tcPr>
          <w:p w14:paraId="35F3011D" w14:textId="564828E8" w:rsidR="001E5198" w:rsidRPr="00EF5679" w:rsidRDefault="001E5198" w:rsidP="00EF5679">
            <w:pPr>
              <w:jc w:val="center"/>
              <w:rPr>
                <w:b/>
                <w:bCs/>
              </w:rPr>
            </w:pPr>
            <w:r w:rsidRPr="00EF5679">
              <w:rPr>
                <w:b/>
                <w:bCs/>
              </w:rPr>
              <w:t>Tasks</w:t>
            </w:r>
          </w:p>
        </w:tc>
        <w:tc>
          <w:tcPr>
            <w:tcW w:w="0" w:type="auto"/>
          </w:tcPr>
          <w:p w14:paraId="467E7EBD" w14:textId="7B309D1D" w:rsidR="001E5198" w:rsidRPr="00EF5679" w:rsidRDefault="001E5198" w:rsidP="00EF5679">
            <w:pPr>
              <w:jc w:val="center"/>
              <w:rPr>
                <w:b/>
                <w:bCs/>
              </w:rPr>
            </w:pPr>
            <w:r w:rsidRPr="00EF5679">
              <w:rPr>
                <w:b/>
                <w:bCs/>
              </w:rPr>
              <w:t>Date</w:t>
            </w:r>
          </w:p>
        </w:tc>
        <w:tc>
          <w:tcPr>
            <w:tcW w:w="0" w:type="auto"/>
          </w:tcPr>
          <w:p w14:paraId="7DD10441" w14:textId="1ABC1FBE" w:rsidR="001E5198" w:rsidRPr="00EF5679" w:rsidRDefault="001E5198" w:rsidP="00EF5679">
            <w:pPr>
              <w:jc w:val="center"/>
              <w:rPr>
                <w:b/>
                <w:bCs/>
              </w:rPr>
            </w:pPr>
            <w:r w:rsidRPr="00EF5679">
              <w:rPr>
                <w:b/>
                <w:bCs/>
              </w:rPr>
              <w:t>Member</w:t>
            </w:r>
          </w:p>
        </w:tc>
      </w:tr>
      <w:tr w:rsidR="00EF5679" w14:paraId="26DAB69C" w14:textId="77777777" w:rsidTr="000763D8">
        <w:trPr>
          <w:jc w:val="center"/>
        </w:trPr>
        <w:tc>
          <w:tcPr>
            <w:tcW w:w="0" w:type="auto"/>
          </w:tcPr>
          <w:p w14:paraId="669B7B89" w14:textId="6202C1FA" w:rsidR="00EF5679" w:rsidRDefault="00D97D7F" w:rsidP="001E5198">
            <w:r>
              <w:t xml:space="preserve">Task2: </w:t>
            </w:r>
            <w:r>
              <w:t xml:space="preserve">public </w:t>
            </w:r>
            <w:proofErr w:type="spellStart"/>
            <w:r>
              <w:t>BigInteger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gcd</w:t>
            </w:r>
            <w:proofErr w:type="spellEnd"/>
            <w:r>
              <w:t>(</w:t>
            </w:r>
            <w:proofErr w:type="spellStart"/>
            <w:proofErr w:type="gramEnd"/>
            <w:r>
              <w:t>BigInteger</w:t>
            </w:r>
            <w:proofErr w:type="spellEnd"/>
            <w:r>
              <w:t xml:space="preserve"> y)</w:t>
            </w:r>
          </w:p>
        </w:tc>
        <w:tc>
          <w:tcPr>
            <w:tcW w:w="0" w:type="auto"/>
          </w:tcPr>
          <w:p w14:paraId="75DF1806" w14:textId="39CF374D" w:rsidR="00EF5679" w:rsidRDefault="00A8558E" w:rsidP="001E5198">
            <w:r>
              <w:t>29/04/2022</w:t>
            </w:r>
          </w:p>
        </w:tc>
        <w:tc>
          <w:tcPr>
            <w:tcW w:w="0" w:type="auto"/>
            <w:vMerge w:val="restart"/>
            <w:vAlign w:val="center"/>
          </w:tcPr>
          <w:p w14:paraId="0AA9958B" w14:textId="59750148" w:rsidR="00EF5679" w:rsidRDefault="00EF5679" w:rsidP="00EF5679">
            <w:pPr>
              <w:jc w:val="center"/>
            </w:pPr>
            <w:r>
              <w:t>Kyle Beattie</w:t>
            </w:r>
          </w:p>
        </w:tc>
      </w:tr>
      <w:tr w:rsidR="00D97D7F" w14:paraId="5BE5B2E4" w14:textId="77777777" w:rsidTr="000763D8">
        <w:trPr>
          <w:jc w:val="center"/>
        </w:trPr>
        <w:tc>
          <w:tcPr>
            <w:tcW w:w="0" w:type="auto"/>
          </w:tcPr>
          <w:p w14:paraId="12220930" w14:textId="28919D1C" w:rsidR="00D97D7F" w:rsidRDefault="00D97D7F" w:rsidP="00D97D7F">
            <w:r>
              <w:t xml:space="preserve">Task3: White-box Testing: </w:t>
            </w:r>
            <w:proofErr w:type="spellStart"/>
            <w:r>
              <w:t>DataFlow</w:t>
            </w:r>
            <w:proofErr w:type="spellEnd"/>
            <w:r>
              <w:t xml:space="preserve"> Testing</w:t>
            </w:r>
            <w:r>
              <w:br/>
              <w:t xml:space="preserve">private static int </w:t>
            </w:r>
            <w:proofErr w:type="spellStart"/>
            <w:proofErr w:type="gramStart"/>
            <w:r>
              <w:t>compareTo</w:t>
            </w:r>
            <w:proofErr w:type="spellEnd"/>
            <w:r>
              <w:t>(</w:t>
            </w:r>
            <w:proofErr w:type="spellStart"/>
            <w:proofErr w:type="gramEnd"/>
            <w:r>
              <w:t>BigInteger</w:t>
            </w:r>
            <w:proofErr w:type="spellEnd"/>
            <w:r>
              <w:t xml:space="preserve"> x, </w:t>
            </w:r>
            <w:proofErr w:type="spellStart"/>
            <w:r>
              <w:t>BigInteger</w:t>
            </w:r>
            <w:proofErr w:type="spellEnd"/>
            <w:r>
              <w:t xml:space="preserve"> y)</w:t>
            </w:r>
          </w:p>
        </w:tc>
        <w:tc>
          <w:tcPr>
            <w:tcW w:w="0" w:type="auto"/>
          </w:tcPr>
          <w:p w14:paraId="3EC73AD9" w14:textId="7544F1F1" w:rsidR="00D97D7F" w:rsidRDefault="00D97D7F" w:rsidP="00D97D7F">
            <w:r>
              <w:t>28/04/2022</w:t>
            </w:r>
          </w:p>
        </w:tc>
        <w:tc>
          <w:tcPr>
            <w:tcW w:w="0" w:type="auto"/>
            <w:vMerge/>
            <w:vAlign w:val="center"/>
          </w:tcPr>
          <w:p w14:paraId="7C296A73" w14:textId="77777777" w:rsidR="00D97D7F" w:rsidRDefault="00D97D7F" w:rsidP="00D97D7F">
            <w:pPr>
              <w:jc w:val="center"/>
            </w:pPr>
          </w:p>
        </w:tc>
      </w:tr>
      <w:tr w:rsidR="00D97D7F" w14:paraId="0180B9A1" w14:textId="77777777" w:rsidTr="000763D8">
        <w:trPr>
          <w:jc w:val="center"/>
        </w:trPr>
        <w:tc>
          <w:tcPr>
            <w:tcW w:w="0" w:type="auto"/>
          </w:tcPr>
          <w:p w14:paraId="09843349" w14:textId="142ECF76" w:rsidR="00D97D7F" w:rsidRDefault="00A8558E" w:rsidP="00D97D7F">
            <w:r>
              <w:t>Final report formatting</w:t>
            </w:r>
          </w:p>
        </w:tc>
        <w:tc>
          <w:tcPr>
            <w:tcW w:w="0" w:type="auto"/>
          </w:tcPr>
          <w:p w14:paraId="2FB0338A" w14:textId="613D278B" w:rsidR="00D97D7F" w:rsidRDefault="00A8558E" w:rsidP="00D97D7F">
            <w:r>
              <w:t>29/04/2022</w:t>
            </w:r>
          </w:p>
        </w:tc>
        <w:tc>
          <w:tcPr>
            <w:tcW w:w="0" w:type="auto"/>
            <w:vMerge/>
            <w:vAlign w:val="center"/>
          </w:tcPr>
          <w:p w14:paraId="15B5FB91" w14:textId="77777777" w:rsidR="00D97D7F" w:rsidRDefault="00D97D7F" w:rsidP="00D97D7F">
            <w:pPr>
              <w:jc w:val="center"/>
            </w:pPr>
          </w:p>
        </w:tc>
      </w:tr>
      <w:tr w:rsidR="00D97D7F" w14:paraId="5266C8F8" w14:textId="77777777" w:rsidTr="000763D8">
        <w:trPr>
          <w:jc w:val="center"/>
        </w:trPr>
        <w:tc>
          <w:tcPr>
            <w:tcW w:w="0" w:type="auto"/>
            <w:gridSpan w:val="3"/>
            <w:vAlign w:val="center"/>
          </w:tcPr>
          <w:p w14:paraId="18E2DDE1" w14:textId="77777777" w:rsidR="00D97D7F" w:rsidRDefault="00D97D7F" w:rsidP="00D97D7F">
            <w:pPr>
              <w:jc w:val="center"/>
            </w:pPr>
          </w:p>
        </w:tc>
      </w:tr>
      <w:tr w:rsidR="00D97D7F" w14:paraId="7CCD8E23" w14:textId="77777777" w:rsidTr="000763D8">
        <w:trPr>
          <w:jc w:val="center"/>
        </w:trPr>
        <w:tc>
          <w:tcPr>
            <w:tcW w:w="0" w:type="auto"/>
          </w:tcPr>
          <w:p w14:paraId="2F9C5298" w14:textId="51C67B62" w:rsidR="00D97D7F" w:rsidRDefault="00D97D7F" w:rsidP="00D97D7F">
            <w:r>
              <w:t>Initial Required classes of the entire Java project</w:t>
            </w:r>
          </w:p>
        </w:tc>
        <w:tc>
          <w:tcPr>
            <w:tcW w:w="0" w:type="auto"/>
          </w:tcPr>
          <w:p w14:paraId="1B19557B" w14:textId="46785224" w:rsidR="00D97D7F" w:rsidRDefault="00D97D7F" w:rsidP="00D97D7F">
            <w:r>
              <w:t>01/04/2022</w:t>
            </w:r>
          </w:p>
        </w:tc>
        <w:tc>
          <w:tcPr>
            <w:tcW w:w="0" w:type="auto"/>
            <w:vMerge w:val="restart"/>
            <w:vAlign w:val="center"/>
          </w:tcPr>
          <w:p w14:paraId="35F1155E" w14:textId="7202DA89" w:rsidR="00D97D7F" w:rsidRDefault="00D97D7F" w:rsidP="00D97D7F">
            <w:pPr>
              <w:jc w:val="center"/>
            </w:pPr>
            <w:r>
              <w:t>Ni Zeng</w:t>
            </w:r>
          </w:p>
        </w:tc>
      </w:tr>
      <w:tr w:rsidR="00D97D7F" w14:paraId="546C0625" w14:textId="77777777" w:rsidTr="000763D8">
        <w:trPr>
          <w:jc w:val="center"/>
        </w:trPr>
        <w:tc>
          <w:tcPr>
            <w:tcW w:w="0" w:type="auto"/>
          </w:tcPr>
          <w:p w14:paraId="3E8B0EF2" w14:textId="10F40C5E" w:rsidR="00D97D7F" w:rsidRDefault="00D97D7F" w:rsidP="00D97D7F">
            <w:r>
              <w:t>Initial test report template</w:t>
            </w:r>
          </w:p>
        </w:tc>
        <w:tc>
          <w:tcPr>
            <w:tcW w:w="0" w:type="auto"/>
          </w:tcPr>
          <w:p w14:paraId="77C920CB" w14:textId="7D8B2B17" w:rsidR="00D97D7F" w:rsidRDefault="00D97D7F" w:rsidP="00D97D7F">
            <w:r>
              <w:t>01/04/2022</w:t>
            </w:r>
          </w:p>
        </w:tc>
        <w:tc>
          <w:tcPr>
            <w:tcW w:w="0" w:type="auto"/>
            <w:vMerge/>
            <w:vAlign w:val="center"/>
          </w:tcPr>
          <w:p w14:paraId="79FC0580" w14:textId="77777777" w:rsidR="00D97D7F" w:rsidRDefault="00D97D7F" w:rsidP="00D97D7F">
            <w:pPr>
              <w:jc w:val="center"/>
            </w:pPr>
          </w:p>
        </w:tc>
      </w:tr>
      <w:tr w:rsidR="00D97D7F" w14:paraId="4EE48D92" w14:textId="77777777" w:rsidTr="000763D8">
        <w:trPr>
          <w:jc w:val="center"/>
        </w:trPr>
        <w:tc>
          <w:tcPr>
            <w:tcW w:w="0" w:type="auto"/>
          </w:tcPr>
          <w:p w14:paraId="5DC5D1D0" w14:textId="5F01135B" w:rsidR="00D97D7F" w:rsidRDefault="00D97D7F" w:rsidP="00D97D7F">
            <w:r>
              <w:t xml:space="preserve">Task3: White-box Testing: </w:t>
            </w:r>
            <w:proofErr w:type="spellStart"/>
            <w:r>
              <w:t>DataFlow</w:t>
            </w:r>
            <w:proofErr w:type="spellEnd"/>
            <w:r>
              <w:t xml:space="preserve"> Testing</w:t>
            </w:r>
            <w:r>
              <w:br/>
            </w:r>
            <w:r w:rsidRPr="0046622A">
              <w:t xml:space="preserve">public </w:t>
            </w:r>
            <w:proofErr w:type="spellStart"/>
            <w:r w:rsidRPr="0046622A">
              <w:t>BigInteger</w:t>
            </w:r>
            <w:proofErr w:type="spellEnd"/>
            <w:r>
              <w:t xml:space="preserve"> </w:t>
            </w:r>
            <w:proofErr w:type="spellStart"/>
            <w:proofErr w:type="gramStart"/>
            <w:r w:rsidRPr="0046622A">
              <w:t>gcd</w:t>
            </w:r>
            <w:proofErr w:type="spellEnd"/>
            <w:r w:rsidRPr="0046622A">
              <w:t>(</w:t>
            </w:r>
            <w:proofErr w:type="spellStart"/>
            <w:proofErr w:type="gramEnd"/>
            <w:r w:rsidRPr="0046622A">
              <w:t>BigInteger</w:t>
            </w:r>
            <w:proofErr w:type="spellEnd"/>
            <w:r w:rsidRPr="0046622A">
              <w:t xml:space="preserve"> y)</w:t>
            </w:r>
          </w:p>
        </w:tc>
        <w:tc>
          <w:tcPr>
            <w:tcW w:w="0" w:type="auto"/>
          </w:tcPr>
          <w:p w14:paraId="090F0BE1" w14:textId="47506998" w:rsidR="00D97D7F" w:rsidRDefault="00D97D7F" w:rsidP="00D97D7F">
            <w:r>
              <w:t>28/04/2022</w:t>
            </w:r>
          </w:p>
        </w:tc>
        <w:tc>
          <w:tcPr>
            <w:tcW w:w="0" w:type="auto"/>
            <w:vMerge/>
            <w:vAlign w:val="center"/>
          </w:tcPr>
          <w:p w14:paraId="21477F1F" w14:textId="77777777" w:rsidR="00D97D7F" w:rsidRDefault="00D97D7F" w:rsidP="00D97D7F">
            <w:pPr>
              <w:jc w:val="center"/>
            </w:pPr>
          </w:p>
        </w:tc>
      </w:tr>
      <w:tr w:rsidR="00D97D7F" w14:paraId="2E4E98F9" w14:textId="77777777" w:rsidTr="000763D8">
        <w:trPr>
          <w:jc w:val="center"/>
        </w:trPr>
        <w:tc>
          <w:tcPr>
            <w:tcW w:w="0" w:type="auto"/>
          </w:tcPr>
          <w:p w14:paraId="3117F48E" w14:textId="72EFB665" w:rsidR="00D97D7F" w:rsidRDefault="00D97D7F" w:rsidP="00D97D7F">
            <w:r>
              <w:t xml:space="preserve">Task3: White-box Testing: </w:t>
            </w:r>
            <w:proofErr w:type="spellStart"/>
            <w:r>
              <w:t>DataFlow</w:t>
            </w:r>
            <w:proofErr w:type="spellEnd"/>
            <w:r>
              <w:t xml:space="preserve"> Testing</w:t>
            </w:r>
            <w:r>
              <w:br/>
              <w:t xml:space="preserve">private static int </w:t>
            </w:r>
            <w:proofErr w:type="spellStart"/>
            <w:proofErr w:type="gramStart"/>
            <w:r>
              <w:t>compareTo</w:t>
            </w:r>
            <w:proofErr w:type="spellEnd"/>
            <w:r>
              <w:t>(</w:t>
            </w:r>
            <w:proofErr w:type="spellStart"/>
            <w:proofErr w:type="gramEnd"/>
            <w:r>
              <w:t>BigInteger</w:t>
            </w:r>
            <w:proofErr w:type="spellEnd"/>
            <w:r>
              <w:t xml:space="preserve"> x, </w:t>
            </w:r>
            <w:proofErr w:type="spellStart"/>
            <w:r>
              <w:t>BigInteger</w:t>
            </w:r>
            <w:proofErr w:type="spellEnd"/>
            <w:r>
              <w:t xml:space="preserve"> y)</w:t>
            </w:r>
          </w:p>
        </w:tc>
        <w:tc>
          <w:tcPr>
            <w:tcW w:w="0" w:type="auto"/>
          </w:tcPr>
          <w:p w14:paraId="7F0DAF3E" w14:textId="71353A26" w:rsidR="00D97D7F" w:rsidRDefault="00D97D7F" w:rsidP="00D97D7F">
            <w:r>
              <w:t>28/04/2022</w:t>
            </w:r>
          </w:p>
        </w:tc>
        <w:tc>
          <w:tcPr>
            <w:tcW w:w="0" w:type="auto"/>
            <w:vMerge/>
            <w:vAlign w:val="center"/>
          </w:tcPr>
          <w:p w14:paraId="4B08DE8D" w14:textId="77777777" w:rsidR="00D97D7F" w:rsidRDefault="00D97D7F" w:rsidP="00D97D7F">
            <w:pPr>
              <w:jc w:val="center"/>
            </w:pPr>
          </w:p>
        </w:tc>
      </w:tr>
      <w:tr w:rsidR="00D97D7F" w14:paraId="3E261769" w14:textId="77777777" w:rsidTr="000763D8">
        <w:trPr>
          <w:jc w:val="center"/>
        </w:trPr>
        <w:tc>
          <w:tcPr>
            <w:tcW w:w="0" w:type="auto"/>
          </w:tcPr>
          <w:p w14:paraId="0A8CBB75" w14:textId="2204AE94" w:rsidR="00D97D7F" w:rsidRDefault="00D97D7F" w:rsidP="00D97D7F">
            <w:r>
              <w:t>Initial Required classes of the entire Java project</w:t>
            </w:r>
          </w:p>
        </w:tc>
        <w:tc>
          <w:tcPr>
            <w:tcW w:w="0" w:type="auto"/>
          </w:tcPr>
          <w:p w14:paraId="540039BD" w14:textId="28AA3776" w:rsidR="00D97D7F" w:rsidRDefault="00D97D7F" w:rsidP="00D97D7F">
            <w:r>
              <w:t>01/04/2022</w:t>
            </w:r>
          </w:p>
        </w:tc>
        <w:tc>
          <w:tcPr>
            <w:tcW w:w="0" w:type="auto"/>
            <w:vMerge/>
            <w:vAlign w:val="center"/>
          </w:tcPr>
          <w:p w14:paraId="27B3F761" w14:textId="77777777" w:rsidR="00D97D7F" w:rsidRDefault="00D97D7F" w:rsidP="00D97D7F">
            <w:pPr>
              <w:jc w:val="center"/>
            </w:pPr>
          </w:p>
        </w:tc>
      </w:tr>
      <w:tr w:rsidR="00D97D7F" w14:paraId="7B106A95" w14:textId="77777777" w:rsidTr="000763D8">
        <w:trPr>
          <w:jc w:val="center"/>
        </w:trPr>
        <w:tc>
          <w:tcPr>
            <w:tcW w:w="0" w:type="auto"/>
            <w:gridSpan w:val="3"/>
            <w:vAlign w:val="center"/>
          </w:tcPr>
          <w:p w14:paraId="14041117" w14:textId="77777777" w:rsidR="00D97D7F" w:rsidRDefault="00D97D7F" w:rsidP="00D97D7F">
            <w:pPr>
              <w:jc w:val="center"/>
            </w:pPr>
          </w:p>
        </w:tc>
      </w:tr>
      <w:tr w:rsidR="00D97D7F" w14:paraId="13C0601A" w14:textId="77777777" w:rsidTr="000763D8">
        <w:trPr>
          <w:jc w:val="center"/>
        </w:trPr>
        <w:tc>
          <w:tcPr>
            <w:tcW w:w="0" w:type="auto"/>
          </w:tcPr>
          <w:p w14:paraId="74D2D07E" w14:textId="74D25D4A" w:rsidR="00D97D7F" w:rsidRDefault="00D97D7F" w:rsidP="00D97D7F">
            <w:r>
              <w:t>Task1 part1: complete code</w:t>
            </w:r>
          </w:p>
        </w:tc>
        <w:tc>
          <w:tcPr>
            <w:tcW w:w="0" w:type="auto"/>
          </w:tcPr>
          <w:p w14:paraId="569574AC" w14:textId="4551D572" w:rsidR="00D97D7F" w:rsidRDefault="00D97D7F" w:rsidP="00D97D7F">
            <w:r>
              <w:t>17/04/22</w:t>
            </w:r>
          </w:p>
        </w:tc>
        <w:tc>
          <w:tcPr>
            <w:tcW w:w="0" w:type="auto"/>
            <w:vMerge w:val="restart"/>
            <w:vAlign w:val="center"/>
          </w:tcPr>
          <w:p w14:paraId="3EA9D0E9" w14:textId="7984C881" w:rsidR="00D97D7F" w:rsidRDefault="00D97D7F" w:rsidP="00D97D7F">
            <w:pPr>
              <w:jc w:val="center"/>
            </w:pPr>
            <w:r>
              <w:t>Brandon Allen</w:t>
            </w:r>
          </w:p>
        </w:tc>
      </w:tr>
      <w:tr w:rsidR="00D97D7F" w14:paraId="14E25BA5" w14:textId="77777777" w:rsidTr="000763D8">
        <w:trPr>
          <w:jc w:val="center"/>
        </w:trPr>
        <w:tc>
          <w:tcPr>
            <w:tcW w:w="0" w:type="auto"/>
          </w:tcPr>
          <w:p w14:paraId="50DEFE64" w14:textId="6F76501A" w:rsidR="00D97D7F" w:rsidRDefault="00D97D7F" w:rsidP="00D97D7F">
            <w:r>
              <w:t>Task1 part2: complete code</w:t>
            </w:r>
          </w:p>
        </w:tc>
        <w:tc>
          <w:tcPr>
            <w:tcW w:w="0" w:type="auto"/>
          </w:tcPr>
          <w:p w14:paraId="15D225C3" w14:textId="28EBDF8C" w:rsidR="00D97D7F" w:rsidRDefault="00D97D7F" w:rsidP="00D97D7F">
            <w:r>
              <w:t>26/04/22</w:t>
            </w:r>
          </w:p>
        </w:tc>
        <w:tc>
          <w:tcPr>
            <w:tcW w:w="0" w:type="auto"/>
            <w:vMerge/>
            <w:vAlign w:val="center"/>
          </w:tcPr>
          <w:p w14:paraId="39FF5EBD" w14:textId="77777777" w:rsidR="00D97D7F" w:rsidRDefault="00D97D7F" w:rsidP="00D97D7F">
            <w:pPr>
              <w:jc w:val="center"/>
            </w:pPr>
          </w:p>
        </w:tc>
      </w:tr>
      <w:tr w:rsidR="00D97D7F" w14:paraId="740D3ABE" w14:textId="77777777" w:rsidTr="000763D8">
        <w:trPr>
          <w:jc w:val="center"/>
        </w:trPr>
        <w:tc>
          <w:tcPr>
            <w:tcW w:w="0" w:type="auto"/>
          </w:tcPr>
          <w:p w14:paraId="74F1CC5D" w14:textId="7BEBB920" w:rsidR="00D97D7F" w:rsidRDefault="00D97D7F" w:rsidP="00D97D7F">
            <w:r>
              <w:t>Task1 part1 and 2: report dot point outline</w:t>
            </w:r>
          </w:p>
        </w:tc>
        <w:tc>
          <w:tcPr>
            <w:tcW w:w="0" w:type="auto"/>
          </w:tcPr>
          <w:p w14:paraId="7B39F7D4" w14:textId="1D29F477" w:rsidR="00D97D7F" w:rsidRDefault="00D97D7F" w:rsidP="00D97D7F">
            <w:r>
              <w:t>27/04/22</w:t>
            </w:r>
          </w:p>
        </w:tc>
        <w:tc>
          <w:tcPr>
            <w:tcW w:w="0" w:type="auto"/>
            <w:vMerge/>
            <w:vAlign w:val="center"/>
          </w:tcPr>
          <w:p w14:paraId="79E57D84" w14:textId="77777777" w:rsidR="00D97D7F" w:rsidRDefault="00D97D7F" w:rsidP="00D97D7F">
            <w:pPr>
              <w:jc w:val="center"/>
            </w:pPr>
          </w:p>
        </w:tc>
      </w:tr>
      <w:tr w:rsidR="00D97D7F" w14:paraId="68DEF1AD" w14:textId="77777777" w:rsidTr="000763D8">
        <w:trPr>
          <w:jc w:val="center"/>
        </w:trPr>
        <w:tc>
          <w:tcPr>
            <w:tcW w:w="0" w:type="auto"/>
            <w:gridSpan w:val="3"/>
            <w:vAlign w:val="center"/>
          </w:tcPr>
          <w:p w14:paraId="613FD518" w14:textId="77777777" w:rsidR="00D97D7F" w:rsidRDefault="00D97D7F" w:rsidP="00D97D7F">
            <w:pPr>
              <w:jc w:val="center"/>
            </w:pPr>
          </w:p>
        </w:tc>
      </w:tr>
      <w:tr w:rsidR="00D97D7F" w14:paraId="13399221" w14:textId="77777777" w:rsidTr="000763D8">
        <w:trPr>
          <w:jc w:val="center"/>
        </w:trPr>
        <w:tc>
          <w:tcPr>
            <w:tcW w:w="0" w:type="auto"/>
          </w:tcPr>
          <w:p w14:paraId="563376AC" w14:textId="77777777" w:rsidR="00D97D7F" w:rsidRDefault="00D97D7F" w:rsidP="00D97D7F"/>
        </w:tc>
        <w:tc>
          <w:tcPr>
            <w:tcW w:w="0" w:type="auto"/>
          </w:tcPr>
          <w:p w14:paraId="0F5C8B4A" w14:textId="77777777" w:rsidR="00D97D7F" w:rsidRDefault="00D97D7F" w:rsidP="00D97D7F"/>
        </w:tc>
        <w:tc>
          <w:tcPr>
            <w:tcW w:w="0" w:type="auto"/>
            <w:vMerge w:val="restart"/>
            <w:vAlign w:val="center"/>
          </w:tcPr>
          <w:p w14:paraId="6C585173" w14:textId="62EF2FB8" w:rsidR="00D97D7F" w:rsidRDefault="00D97D7F" w:rsidP="00D97D7F">
            <w:pPr>
              <w:jc w:val="center"/>
            </w:pPr>
            <w:r>
              <w:t>Austin Baxter</w:t>
            </w:r>
          </w:p>
        </w:tc>
      </w:tr>
      <w:tr w:rsidR="00D97D7F" w14:paraId="4B3C497A" w14:textId="77777777" w:rsidTr="000763D8">
        <w:trPr>
          <w:jc w:val="center"/>
        </w:trPr>
        <w:tc>
          <w:tcPr>
            <w:tcW w:w="0" w:type="auto"/>
          </w:tcPr>
          <w:p w14:paraId="22A7BE74" w14:textId="77777777" w:rsidR="00D97D7F" w:rsidRDefault="00D97D7F" w:rsidP="00D97D7F"/>
        </w:tc>
        <w:tc>
          <w:tcPr>
            <w:tcW w:w="0" w:type="auto"/>
          </w:tcPr>
          <w:p w14:paraId="1842200A" w14:textId="77777777" w:rsidR="00D97D7F" w:rsidRDefault="00D97D7F" w:rsidP="00D97D7F"/>
        </w:tc>
        <w:tc>
          <w:tcPr>
            <w:tcW w:w="0" w:type="auto"/>
            <w:vMerge/>
          </w:tcPr>
          <w:p w14:paraId="3BD3E671" w14:textId="77777777" w:rsidR="00D97D7F" w:rsidRDefault="00D97D7F" w:rsidP="00D97D7F"/>
        </w:tc>
      </w:tr>
      <w:tr w:rsidR="00D97D7F" w14:paraId="5F9663C9" w14:textId="77777777" w:rsidTr="000763D8">
        <w:trPr>
          <w:jc w:val="center"/>
        </w:trPr>
        <w:tc>
          <w:tcPr>
            <w:tcW w:w="0" w:type="auto"/>
          </w:tcPr>
          <w:p w14:paraId="62DBB1A6" w14:textId="77777777" w:rsidR="00D97D7F" w:rsidRDefault="00D97D7F" w:rsidP="00D97D7F"/>
        </w:tc>
        <w:tc>
          <w:tcPr>
            <w:tcW w:w="0" w:type="auto"/>
          </w:tcPr>
          <w:p w14:paraId="213B0F77" w14:textId="77777777" w:rsidR="00D97D7F" w:rsidRDefault="00D97D7F" w:rsidP="00D97D7F"/>
        </w:tc>
        <w:tc>
          <w:tcPr>
            <w:tcW w:w="0" w:type="auto"/>
            <w:vMerge/>
          </w:tcPr>
          <w:p w14:paraId="71CCF9C1" w14:textId="77777777" w:rsidR="00D97D7F" w:rsidRDefault="00D97D7F" w:rsidP="00D97D7F"/>
        </w:tc>
      </w:tr>
      <w:tr w:rsidR="00D97D7F" w14:paraId="4B3C945F" w14:textId="77777777" w:rsidTr="000763D8">
        <w:trPr>
          <w:jc w:val="center"/>
        </w:trPr>
        <w:tc>
          <w:tcPr>
            <w:tcW w:w="0" w:type="auto"/>
          </w:tcPr>
          <w:p w14:paraId="6F4FC1ED" w14:textId="77777777" w:rsidR="00D97D7F" w:rsidRDefault="00D97D7F" w:rsidP="00D97D7F"/>
        </w:tc>
        <w:tc>
          <w:tcPr>
            <w:tcW w:w="0" w:type="auto"/>
          </w:tcPr>
          <w:p w14:paraId="61CFA485" w14:textId="77777777" w:rsidR="00D97D7F" w:rsidRDefault="00D97D7F" w:rsidP="00D97D7F"/>
        </w:tc>
        <w:tc>
          <w:tcPr>
            <w:tcW w:w="0" w:type="auto"/>
            <w:vMerge/>
          </w:tcPr>
          <w:p w14:paraId="75E7733B" w14:textId="77777777" w:rsidR="00D97D7F" w:rsidRDefault="00D97D7F" w:rsidP="00D97D7F"/>
        </w:tc>
      </w:tr>
      <w:tr w:rsidR="00D97D7F" w14:paraId="5910855E" w14:textId="77777777" w:rsidTr="000763D8">
        <w:trPr>
          <w:jc w:val="center"/>
        </w:trPr>
        <w:tc>
          <w:tcPr>
            <w:tcW w:w="0" w:type="auto"/>
            <w:gridSpan w:val="3"/>
          </w:tcPr>
          <w:p w14:paraId="275A94F0" w14:textId="77777777" w:rsidR="00D97D7F" w:rsidRDefault="00D97D7F" w:rsidP="00D97D7F"/>
        </w:tc>
      </w:tr>
    </w:tbl>
    <w:p w14:paraId="648E19BC" w14:textId="3A7E3849" w:rsidR="001E5198" w:rsidRDefault="001E5198" w:rsidP="001E5198"/>
    <w:p w14:paraId="17420D15" w14:textId="5BFC99D2" w:rsidR="001E5198" w:rsidRDefault="001E5198" w:rsidP="001E5198"/>
    <w:p w14:paraId="04A5FA2A" w14:textId="6E7ACDCF" w:rsidR="001E5198" w:rsidRDefault="001E5198" w:rsidP="001E5198"/>
    <w:p w14:paraId="78367302" w14:textId="5BE71AD2" w:rsidR="001E5198" w:rsidRDefault="001E5198" w:rsidP="001E5198"/>
    <w:p w14:paraId="4BFCD74F" w14:textId="3DDCD68E" w:rsidR="001E5198" w:rsidRDefault="001E5198" w:rsidP="001E5198"/>
    <w:p w14:paraId="5C1FCBCB" w14:textId="4ADA0C27" w:rsidR="001E5198" w:rsidRDefault="001E5198" w:rsidP="001E5198"/>
    <w:p w14:paraId="2A11131B" w14:textId="6C16AB9A" w:rsidR="001E5198" w:rsidRDefault="001E5198" w:rsidP="001E5198"/>
    <w:p w14:paraId="3CC22702" w14:textId="7F5F5F80" w:rsidR="001E5198" w:rsidRDefault="001E5198" w:rsidP="001E5198"/>
    <w:p w14:paraId="08DFA14C" w14:textId="063B9464" w:rsidR="001E5198" w:rsidRDefault="001E5198" w:rsidP="001E5198"/>
    <w:p w14:paraId="4D4A9493" w14:textId="41329ECC" w:rsidR="008E45E5" w:rsidRDefault="008E45E5" w:rsidP="008E45E5"/>
    <w:p w14:paraId="4E02D851" w14:textId="5E317DF4" w:rsidR="008E45E5" w:rsidRDefault="008E45E5" w:rsidP="008E45E5"/>
    <w:p w14:paraId="5F92F818" w14:textId="138DFDD8" w:rsidR="00A054CF" w:rsidRPr="00A054CF" w:rsidRDefault="00A054CF" w:rsidP="00E37776"/>
    <w:sectPr w:rsidR="00A054CF" w:rsidRPr="00A054CF">
      <w:footerReference w:type="default" r:id="rId1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5EB000" w14:textId="77777777" w:rsidR="009A143C" w:rsidRDefault="009A143C" w:rsidP="00E37776">
      <w:r>
        <w:separator/>
      </w:r>
    </w:p>
  </w:endnote>
  <w:endnote w:type="continuationSeparator" w:id="0">
    <w:p w14:paraId="2AF0C544" w14:textId="77777777" w:rsidR="009A143C" w:rsidRDefault="009A143C" w:rsidP="00E377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47562750"/>
      <w:docPartObj>
        <w:docPartGallery w:val="Page Numbers (Bottom of Page)"/>
        <w:docPartUnique/>
      </w:docPartObj>
    </w:sdtPr>
    <w:sdtContent>
      <w:p w14:paraId="37DB5480" w14:textId="4D56BAE5" w:rsidR="002D7580" w:rsidRDefault="002D7580">
        <w:pPr>
          <w:pStyle w:val="Footer"/>
          <w:jc w:val="right"/>
        </w:pPr>
        <w:r>
          <w:t xml:space="preserve">Page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</w:t>
        </w:r>
      </w:p>
    </w:sdtContent>
  </w:sdt>
  <w:p w14:paraId="47B71EF8" w14:textId="77777777" w:rsidR="003F0285" w:rsidRDefault="003F0285" w:rsidP="00E3777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83530B" w14:textId="77777777" w:rsidR="009A143C" w:rsidRDefault="009A143C" w:rsidP="00E37776">
      <w:r>
        <w:separator/>
      </w:r>
    </w:p>
  </w:footnote>
  <w:footnote w:type="continuationSeparator" w:id="0">
    <w:p w14:paraId="2C0721F9" w14:textId="77777777" w:rsidR="009A143C" w:rsidRDefault="009A143C" w:rsidP="00E377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BB2FC0"/>
    <w:multiLevelType w:val="hybridMultilevel"/>
    <w:tmpl w:val="5A004800"/>
    <w:lvl w:ilvl="0" w:tplc="8304B0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3524137"/>
    <w:multiLevelType w:val="hybridMultilevel"/>
    <w:tmpl w:val="176CE5A4"/>
    <w:lvl w:ilvl="0" w:tplc="00C85A2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1ED1C3C"/>
    <w:multiLevelType w:val="hybridMultilevel"/>
    <w:tmpl w:val="CA2A6C4E"/>
    <w:lvl w:ilvl="0" w:tplc="0C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60D1688"/>
    <w:multiLevelType w:val="hybridMultilevel"/>
    <w:tmpl w:val="820A32EC"/>
    <w:lvl w:ilvl="0" w:tplc="D24EA48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44621A0"/>
    <w:multiLevelType w:val="hybridMultilevel"/>
    <w:tmpl w:val="44084718"/>
    <w:lvl w:ilvl="0" w:tplc="0C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9B0482F"/>
    <w:multiLevelType w:val="hybridMultilevel"/>
    <w:tmpl w:val="503C61B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AD23F6F"/>
    <w:multiLevelType w:val="hybridMultilevel"/>
    <w:tmpl w:val="785AA3F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75F4696"/>
    <w:multiLevelType w:val="hybridMultilevel"/>
    <w:tmpl w:val="70E4534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80D6180"/>
    <w:multiLevelType w:val="hybridMultilevel"/>
    <w:tmpl w:val="61125F9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97293181">
    <w:abstractNumId w:val="7"/>
  </w:num>
  <w:num w:numId="2" w16cid:durableId="1865092030">
    <w:abstractNumId w:val="8"/>
  </w:num>
  <w:num w:numId="3" w16cid:durableId="688915787">
    <w:abstractNumId w:val="5"/>
  </w:num>
  <w:num w:numId="4" w16cid:durableId="1060399930">
    <w:abstractNumId w:val="6"/>
  </w:num>
  <w:num w:numId="5" w16cid:durableId="232786839">
    <w:abstractNumId w:val="0"/>
  </w:num>
  <w:num w:numId="6" w16cid:durableId="372274479">
    <w:abstractNumId w:val="3"/>
  </w:num>
  <w:num w:numId="7" w16cid:durableId="101654232">
    <w:abstractNumId w:val="1"/>
  </w:num>
  <w:num w:numId="8" w16cid:durableId="364210785">
    <w:abstractNumId w:val="4"/>
  </w:num>
  <w:num w:numId="9" w16cid:durableId="214527366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629D"/>
    <w:rsid w:val="000763D8"/>
    <w:rsid w:val="0008384F"/>
    <w:rsid w:val="00101A53"/>
    <w:rsid w:val="00126E0C"/>
    <w:rsid w:val="001333B2"/>
    <w:rsid w:val="001D67DB"/>
    <w:rsid w:val="001E5198"/>
    <w:rsid w:val="00230238"/>
    <w:rsid w:val="002C7B67"/>
    <w:rsid w:val="002D7580"/>
    <w:rsid w:val="003F0285"/>
    <w:rsid w:val="004003D4"/>
    <w:rsid w:val="00460CF4"/>
    <w:rsid w:val="00484F60"/>
    <w:rsid w:val="004A7946"/>
    <w:rsid w:val="004B4628"/>
    <w:rsid w:val="004C6FD2"/>
    <w:rsid w:val="006328EB"/>
    <w:rsid w:val="006669CB"/>
    <w:rsid w:val="006E528B"/>
    <w:rsid w:val="0083773F"/>
    <w:rsid w:val="00857730"/>
    <w:rsid w:val="0086488D"/>
    <w:rsid w:val="00891534"/>
    <w:rsid w:val="008D6175"/>
    <w:rsid w:val="008E45E5"/>
    <w:rsid w:val="00910DA7"/>
    <w:rsid w:val="009A143C"/>
    <w:rsid w:val="009A4FEE"/>
    <w:rsid w:val="00A054CF"/>
    <w:rsid w:val="00A05F9C"/>
    <w:rsid w:val="00A127D0"/>
    <w:rsid w:val="00A71B87"/>
    <w:rsid w:val="00A8558E"/>
    <w:rsid w:val="00AF052D"/>
    <w:rsid w:val="00AF3490"/>
    <w:rsid w:val="00B817D4"/>
    <w:rsid w:val="00BF1CD1"/>
    <w:rsid w:val="00D40D69"/>
    <w:rsid w:val="00D416F3"/>
    <w:rsid w:val="00D97D7F"/>
    <w:rsid w:val="00DE657D"/>
    <w:rsid w:val="00E2629D"/>
    <w:rsid w:val="00E376F8"/>
    <w:rsid w:val="00E37776"/>
    <w:rsid w:val="00EF494D"/>
    <w:rsid w:val="00EF5679"/>
    <w:rsid w:val="00FE3D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62B4D7"/>
  <w15:chartTrackingRefBased/>
  <w15:docId w15:val="{33282C9A-7B91-442B-B6E3-1942A6D5F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37776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B817D4"/>
    <w:pPr>
      <w:jc w:val="center"/>
      <w:outlineLvl w:val="0"/>
    </w:pPr>
    <w:rPr>
      <w:rFonts w:cstheme="minorHAnsi"/>
      <w:b/>
      <w:bCs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817D4"/>
    <w:pPr>
      <w:keepNext/>
      <w:keepLines/>
      <w:spacing w:before="40" w:after="0"/>
      <w:outlineLvl w:val="1"/>
    </w:pPr>
    <w:rPr>
      <w:rFonts w:eastAsiaTheme="majorEastAsia" w:cstheme="minorHAnsi"/>
      <w:b/>
      <w:bCs/>
      <w:sz w:val="44"/>
      <w:szCs w:val="4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817D4"/>
    <w:pPr>
      <w:outlineLvl w:val="2"/>
    </w:pPr>
    <w:rPr>
      <w:b/>
      <w:bCs/>
      <w:sz w:val="36"/>
      <w:szCs w:val="3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817D4"/>
    <w:pPr>
      <w:outlineLvl w:val="3"/>
    </w:pPr>
    <w:rPr>
      <w:sz w:val="32"/>
      <w:szCs w:val="32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4A7946"/>
    <w:pPr>
      <w:outlineLvl w:val="4"/>
    </w:pPr>
    <w:rPr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817D4"/>
    <w:rPr>
      <w:rFonts w:cstheme="minorHAnsi"/>
      <w:b/>
      <w:bCs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rsid w:val="00B817D4"/>
    <w:rPr>
      <w:rFonts w:eastAsiaTheme="majorEastAsia" w:cstheme="minorHAnsi"/>
      <w:b/>
      <w:bCs/>
      <w:sz w:val="44"/>
      <w:szCs w:val="44"/>
    </w:rPr>
  </w:style>
  <w:style w:type="character" w:customStyle="1" w:styleId="Heading3Char">
    <w:name w:val="Heading 3 Char"/>
    <w:basedOn w:val="DefaultParagraphFont"/>
    <w:link w:val="Heading3"/>
    <w:uiPriority w:val="9"/>
    <w:rsid w:val="00B817D4"/>
    <w:rPr>
      <w:b/>
      <w:bCs/>
      <w:sz w:val="36"/>
      <w:szCs w:val="36"/>
    </w:rPr>
  </w:style>
  <w:style w:type="character" w:customStyle="1" w:styleId="Heading4Char">
    <w:name w:val="Heading 4 Char"/>
    <w:basedOn w:val="DefaultParagraphFont"/>
    <w:link w:val="Heading4"/>
    <w:uiPriority w:val="9"/>
    <w:rsid w:val="00B817D4"/>
    <w:rPr>
      <w:sz w:val="32"/>
      <w:szCs w:val="32"/>
    </w:rPr>
  </w:style>
  <w:style w:type="paragraph" w:styleId="ListParagraph">
    <w:name w:val="List Paragraph"/>
    <w:basedOn w:val="Normal"/>
    <w:uiPriority w:val="34"/>
    <w:qFormat/>
    <w:rsid w:val="00DE657D"/>
    <w:pPr>
      <w:ind w:left="720"/>
      <w:contextualSpacing/>
    </w:pPr>
    <w:rPr>
      <w:rFonts w:eastAsiaTheme="minorEastAsia"/>
      <w:lang w:eastAsia="zh-CN"/>
    </w:rPr>
  </w:style>
  <w:style w:type="paragraph" w:styleId="Header">
    <w:name w:val="header"/>
    <w:basedOn w:val="Normal"/>
    <w:link w:val="HeaderChar"/>
    <w:uiPriority w:val="99"/>
    <w:unhideWhenUsed/>
    <w:rsid w:val="003F028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F0285"/>
  </w:style>
  <w:style w:type="paragraph" w:styleId="Footer">
    <w:name w:val="footer"/>
    <w:basedOn w:val="Normal"/>
    <w:link w:val="FooterChar"/>
    <w:uiPriority w:val="99"/>
    <w:unhideWhenUsed/>
    <w:rsid w:val="003F028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F0285"/>
  </w:style>
  <w:style w:type="table" w:styleId="TableGrid">
    <w:name w:val="Table Grid"/>
    <w:basedOn w:val="TableNormal"/>
    <w:uiPriority w:val="39"/>
    <w:rsid w:val="003F02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5Char">
    <w:name w:val="Heading 5 Char"/>
    <w:basedOn w:val="DefaultParagraphFont"/>
    <w:link w:val="Heading5"/>
    <w:uiPriority w:val="9"/>
    <w:rsid w:val="004A7946"/>
    <w:rPr>
      <w:sz w:val="28"/>
      <w:szCs w:val="28"/>
    </w:rPr>
  </w:style>
  <w:style w:type="paragraph" w:customStyle="1" w:styleId="Default">
    <w:name w:val="Default"/>
    <w:rsid w:val="00230238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2C7B67"/>
    <w:pPr>
      <w:keepNext/>
      <w:keepLines/>
      <w:spacing w:before="240" w:after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C7B6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C7B67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C7B67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2C7B67"/>
    <w:rPr>
      <w:color w:val="0563C1" w:themeColor="hyperlink"/>
      <w:u w:val="single"/>
    </w:rPr>
  </w:style>
  <w:style w:type="paragraph" w:styleId="NoSpacing">
    <w:name w:val="No Spacing"/>
    <w:uiPriority w:val="1"/>
    <w:qFormat/>
    <w:rsid w:val="001E5198"/>
    <w:pPr>
      <w:spacing w:after="0" w:line="240" w:lineRule="auto"/>
    </w:pPr>
    <w:rPr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460CF4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703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0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6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9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2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CC43E929-E163-4D84-AF71-1F777ECC7C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20</Pages>
  <Words>2124</Words>
  <Characters>12107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yle Beattie</dc:creator>
  <cp:keywords/>
  <dc:description/>
  <cp:lastModifiedBy>Kyle Beattie</cp:lastModifiedBy>
  <cp:revision>31</cp:revision>
  <dcterms:created xsi:type="dcterms:W3CDTF">2022-04-29T00:24:00Z</dcterms:created>
  <dcterms:modified xsi:type="dcterms:W3CDTF">2022-04-29T03:07:00Z</dcterms:modified>
</cp:coreProperties>
</file>